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7"/>
      <w:bookmarkStart w:id="1" w:name="OLE_LINK6"/>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lang w:val="en-US" w:eastAsia="zh-CN"/>
        </w:rPr>
        <w:t>基于egg.js的约拍微信小程序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default"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陈丽琴</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1</w:t>
      </w:r>
      <w:r>
        <w:rPr>
          <w:rFonts w:hint="eastAsia"/>
          <w:sz w:val="30"/>
          <w:lang w:val="en-US" w:eastAsia="zh-CN"/>
        </w:rPr>
        <w:t>5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521314214</w:t>
      </w:r>
    </w:p>
    <w:p>
      <w:pPr>
        <w:snapToGrid/>
        <w:spacing w:line="240" w:lineRule="auto"/>
        <w:ind w:firstLine="1560" w:firstLineChars="0"/>
        <w:rPr>
          <w:sz w:val="30"/>
        </w:rPr>
      </w:pPr>
      <w:r>
        <w:rPr>
          <w:rFonts w:hint="eastAsia" w:eastAsia="隶书"/>
          <w:sz w:val="36"/>
        </w:rPr>
        <w:t>指导教师</w:t>
      </w:r>
      <w:r>
        <w:rPr>
          <w:rFonts w:hint="eastAsia"/>
          <w:sz w:val="30"/>
        </w:rPr>
        <w:t xml:space="preserve">    </w:t>
      </w:r>
      <w:r>
        <w:rPr>
          <w:rFonts w:hint="eastAsia"/>
          <w:sz w:val="30"/>
          <w:lang w:val="en-US" w:eastAsia="zh-CN"/>
        </w:rPr>
        <w:t>肖爱平</w:t>
      </w:r>
      <w:r>
        <w:rPr>
          <w:rFonts w:hint="eastAsia"/>
          <w:sz w:val="30"/>
        </w:rPr>
        <w:t xml:space="preserve">  </w:t>
      </w:r>
      <w:r>
        <w:rPr>
          <w:rFonts w:hint="eastAsia"/>
          <w:sz w:val="30"/>
          <w:lang w:val="en-US" w:eastAsia="zh-CN"/>
        </w:rPr>
        <w:t>张泽华</w:t>
      </w:r>
      <w:r>
        <w:rPr>
          <w:rFonts w:hint="eastAsia"/>
          <w:sz w:val="30"/>
        </w:rPr>
        <w:t>（校外）</w:t>
      </w:r>
    </w:p>
    <w:p>
      <w:pPr>
        <w:snapToGrid/>
        <w:spacing w:line="240" w:lineRule="auto"/>
        <w:ind w:firstLine="1560" w:firstLineChars="0"/>
        <w:rPr>
          <w:sz w:val="30"/>
        </w:rPr>
      </w:pPr>
      <w:r>
        <w:rPr>
          <w:rFonts w:hint="eastAsia" w:eastAsia="隶书"/>
          <w:sz w:val="36"/>
        </w:rPr>
        <w:t>职    称</w:t>
      </w:r>
      <w:r>
        <w:rPr>
          <w:rFonts w:hint="eastAsia"/>
          <w:sz w:val="30"/>
        </w:rPr>
        <w:t xml:space="preserve">    </w:t>
      </w:r>
      <w:r>
        <w:rPr>
          <w:rFonts w:hint="eastAsia"/>
          <w:sz w:val="30"/>
          <w:lang w:val="en-US" w:eastAsia="zh-CN"/>
        </w:rPr>
        <w:t>实验师</w:t>
      </w:r>
      <w:r>
        <w:rPr>
          <w:rFonts w:hint="eastAsia"/>
          <w:sz w:val="30"/>
        </w:rPr>
        <w:t xml:space="preserve">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18</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月 **</w:t>
      </w:r>
      <w:r>
        <w:rPr>
          <w:rFonts w:ascii="宋体" w:hAnsi="宋体"/>
          <w:sz w:val="30"/>
        </w:rPr>
        <w:t xml:space="preserve">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0" w:firstLineChars="0"/>
      </w:pP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w:t>
      </w:r>
      <w:r>
        <w:rPr>
          <w:rFonts w:hint="eastAsia" w:ascii="宋体" w:hAnsi="宋体"/>
          <w:color w:val="000000"/>
          <w:szCs w:val="20"/>
        </w:rPr>
        <w:t>年   月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snapToGrid/>
        <w:ind w:firstLine="480" w:firstLineChars="0"/>
        <w:rPr>
          <w:rFonts w:hint="eastAsia"/>
          <w:szCs w:val="24"/>
        </w:rPr>
      </w:pPr>
      <w:r>
        <w:rPr>
          <w:rFonts w:hint="eastAsia"/>
          <w:szCs w:val="24"/>
        </w:rPr>
        <w:t>随着科技的迅速发展，智能手机越来越普及，摄影功能是每只手机的必备基</w:t>
      </w:r>
      <w:r>
        <w:rPr>
          <w:rFonts w:hint="eastAsia"/>
          <w:szCs w:val="24"/>
          <w:lang w:val="en-US" w:eastAsia="zh-CN"/>
        </w:rPr>
        <w:t>本</w:t>
      </w:r>
      <w:r>
        <w:rPr>
          <w:rFonts w:hint="eastAsia"/>
          <w:szCs w:val="24"/>
        </w:rPr>
        <w:t>功能，传统的影楼照相服务显然已经不能满足人们日益增长的物质文化需求。</w:t>
      </w:r>
      <w:r>
        <w:rPr>
          <w:rFonts w:hint="eastAsia"/>
          <w:szCs w:val="24"/>
          <w:lang w:val="en-US" w:eastAsia="zh-CN"/>
        </w:rPr>
        <w:t>模特</w:t>
      </w:r>
      <w:r>
        <w:rPr>
          <w:rFonts w:hint="eastAsia"/>
          <w:szCs w:val="24"/>
        </w:rPr>
        <w:t>可能希望拥有一套专属于自己的摄影作品而苦于找不到满意的摄影师；摄影师可能正在找不到满意的模特而烦恼。</w:t>
      </w:r>
    </w:p>
    <w:p>
      <w:pPr>
        <w:snapToGrid/>
        <w:ind w:firstLine="480" w:firstLineChars="0"/>
        <w:rPr>
          <w:rFonts w:hint="default"/>
          <w:szCs w:val="24"/>
          <w:lang w:val="en-US" w:eastAsia="zh-CN"/>
        </w:rPr>
      </w:pPr>
      <w:r>
        <w:rPr>
          <w:rFonts w:hint="eastAsia"/>
          <w:szCs w:val="24"/>
          <w:lang w:val="en-US" w:eastAsia="zh-CN"/>
        </w:rPr>
        <w:t>为了满足这类需求，本项目将运用javaScript作为前后端开发语言，采用NodeJs的egg.js框架作为服务端开发平台，开发一个约拍微信小程序。在这个平台上，不仅可以找到满意的摄影师或模特，留下美好的回忆，还可以展现自己的作品，同时通过社区互动还能提高拍摄技术，找到一群志同道合的好友，</w:t>
      </w:r>
      <w:r>
        <w:rPr>
          <w:rFonts w:hint="eastAsia"/>
          <w:color w:val="auto"/>
          <w:position w:val="0"/>
          <w:sz w:val="24"/>
          <w:szCs w:val="24"/>
          <w:lang w:val="en-US" w:eastAsia="zh-CN"/>
        </w:rPr>
        <w:t>为</w:t>
      </w:r>
      <w:r>
        <w:rPr>
          <w:rFonts w:hint="eastAsia" w:eastAsia="宋体"/>
          <w:color w:val="auto"/>
          <w:position w:val="0"/>
          <w:sz w:val="24"/>
          <w:szCs w:val="24"/>
          <w:lang w:val="en-US" w:eastAsia="zh-CN"/>
        </w:rPr>
        <w:t>消费者提供更自由、更有针对性的拍摄服务，实现了摄影服务的在线共享</w:t>
      </w:r>
      <w:r>
        <w:rPr>
          <w:rFonts w:hint="eastAsia"/>
          <w:color w:val="auto"/>
          <w:position w:val="0"/>
          <w:sz w:val="24"/>
          <w:szCs w:val="24"/>
          <w:lang w:val="en-US" w:eastAsia="zh-CN"/>
        </w:rPr>
        <w:t>。</w:t>
      </w:r>
    </w:p>
    <w:p>
      <w:pPr>
        <w:snapToGrid/>
        <w:ind w:firstLine="0" w:firstLineChars="0"/>
        <w:rPr>
          <w:rFonts w:hint="default"/>
          <w:szCs w:val="24"/>
          <w:lang w:val="en-US"/>
        </w:rPr>
      </w:pPr>
      <w:r>
        <w:rPr>
          <w:rFonts w:hint="eastAsia" w:ascii="黑体" w:eastAsia="黑体"/>
          <w:szCs w:val="24"/>
        </w:rPr>
        <w:t>关键词：</w:t>
      </w:r>
      <w:r>
        <w:rPr>
          <w:rFonts w:hint="eastAsia" w:ascii="黑体" w:eastAsia="黑体"/>
          <w:szCs w:val="24"/>
          <w:lang w:val="en-US" w:eastAsia="zh-CN"/>
        </w:rPr>
        <w:t xml:space="preserve">约拍  微信小程序  </w:t>
      </w:r>
      <w:r>
        <w:rPr>
          <w:szCs w:val="24"/>
        </w:rPr>
        <w:t>Jav</w:t>
      </w:r>
      <w:r>
        <w:rPr>
          <w:rFonts w:hint="eastAsia"/>
          <w:szCs w:val="24"/>
          <w:lang w:val="en-US" w:eastAsia="zh-CN"/>
        </w:rPr>
        <w:t>aScript  egg.js</w:t>
      </w: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ind w:firstLine="0" w:firstLineChars="0"/>
        <w:jc w:val="center"/>
        <w:rPr>
          <w:b/>
          <w:kern w:val="0"/>
          <w:sz w:val="32"/>
          <w:szCs w:val="32"/>
        </w:rPr>
      </w:pPr>
      <w:r>
        <w:rPr>
          <w:rFonts w:hint="eastAsia"/>
          <w:b/>
          <w:sz w:val="32"/>
          <w:szCs w:val="32"/>
        </w:rPr>
        <w:t>Abstract</w:t>
      </w:r>
    </w:p>
    <w:p>
      <w:pPr>
        <w:snapToGrid/>
        <w:ind w:firstLine="360" w:firstLineChars="150"/>
        <w:rPr>
          <w:rFonts w:hint="eastAsia"/>
          <w:kern w:val="0"/>
          <w:sz w:val="24"/>
          <w:szCs w:val="24"/>
        </w:rPr>
      </w:pPr>
      <w:r>
        <w:rPr>
          <w:rFonts w:hint="eastAsia"/>
          <w:kern w:val="0"/>
          <w:sz w:val="24"/>
          <w:szCs w:val="24"/>
        </w:rPr>
        <w:t>With the rapid development of science and technology, smart phones are becoming more and more popular. Photography function is the essential basic function of every mobile phone. It is obvious that the traditional photo studio service can not meet the growing material and cultural needs of people.Models may want to own a set of photographs that are exclusive to them and struggle to find a satisfactory photographer</w:t>
      </w:r>
      <w:r>
        <w:rPr>
          <w:rFonts w:hint="eastAsia"/>
          <w:kern w:val="0"/>
          <w:sz w:val="24"/>
          <w:szCs w:val="24"/>
          <w:lang w:val="en-US" w:eastAsia="zh-CN"/>
        </w:rPr>
        <w:t>,</w:t>
      </w:r>
      <w:r>
        <w:rPr>
          <w:rFonts w:hint="eastAsia"/>
          <w:kern w:val="0"/>
          <w:sz w:val="24"/>
          <w:szCs w:val="24"/>
        </w:rPr>
        <w:t>the photographer may be bothered by the lack of a satisfactory model.</w:t>
      </w:r>
    </w:p>
    <w:p>
      <w:pPr>
        <w:snapToGrid/>
        <w:ind w:firstLine="360" w:firstLineChars="150"/>
        <w:rPr>
          <w:rFonts w:hint="eastAsia" w:eastAsia="宋体"/>
          <w:kern w:val="0"/>
          <w:sz w:val="24"/>
          <w:szCs w:val="24"/>
          <w:lang w:val="en-US" w:eastAsia="zh-CN"/>
        </w:rPr>
      </w:pPr>
      <w:r>
        <w:rPr>
          <w:rFonts w:hint="eastAsia"/>
          <w:kern w:val="0"/>
          <w:sz w:val="24"/>
          <w:szCs w:val="24"/>
        </w:rPr>
        <w:t>In order to meet this kind of demand, this project will use javaScript as front-end and back-end development language,using NodeJs' egg.js framework as a server-side development platform</w:t>
      </w:r>
      <w:r>
        <w:rPr>
          <w:rFonts w:hint="eastAsia"/>
          <w:kern w:val="0"/>
          <w:sz w:val="24"/>
          <w:szCs w:val="24"/>
          <w:lang w:val="en-US" w:eastAsia="zh-CN"/>
        </w:rPr>
        <w:t xml:space="preserve"> to develop an appointment small WeChat applet.On this platform, you can not only find satisfied photographers or models to leave wonderful memories, but also show your own works. At the same time, through community interaction, you can improve your shooting skills and find a group of like-minded friends,provide consumers with more free and more targeted shooting services, and realize online sharing of photography services</w:t>
      </w:r>
    </w:p>
    <w:p>
      <w:pPr>
        <w:snapToGrid/>
        <w:ind w:firstLine="360" w:firstLineChars="150"/>
        <w:rPr>
          <w:rFonts w:hint="eastAsia"/>
          <w:kern w:val="0"/>
          <w:sz w:val="24"/>
          <w:szCs w:val="24"/>
        </w:rPr>
      </w:pPr>
    </w:p>
    <w:p>
      <w:pPr>
        <w:widowControl/>
        <w:snapToGrid/>
        <w:spacing w:line="240" w:lineRule="auto"/>
        <w:ind w:firstLine="0" w:firstLineChars="0"/>
        <w:jc w:val="left"/>
      </w:pPr>
      <w:bookmarkStart w:id="2" w:name="_Toc18292"/>
      <w:bookmarkStart w:id="3" w:name="_Toc23614"/>
      <w:r>
        <w:rPr>
          <w:rFonts w:hint="eastAsia"/>
          <w:b/>
          <w:szCs w:val="24"/>
        </w:rPr>
        <w:t>Key words:</w:t>
      </w:r>
      <w:r>
        <w:rPr>
          <w:rFonts w:hint="eastAsia"/>
          <w:szCs w:val="24"/>
        </w:rPr>
        <w:t xml:space="preserve"> </w:t>
      </w:r>
      <w:bookmarkEnd w:id="2"/>
      <w:bookmarkEnd w:id="3"/>
      <w:r>
        <w:rPr>
          <w:rFonts w:hint="eastAsia"/>
          <w:szCs w:val="24"/>
          <w:lang w:val="en-US" w:eastAsia="zh-CN"/>
        </w:rPr>
        <w:t>About beat</w:t>
      </w:r>
      <w:r>
        <w:rPr>
          <w:szCs w:val="24"/>
        </w:rPr>
        <w:t xml:space="preserve">; </w:t>
      </w:r>
      <w:r>
        <w:rPr>
          <w:rFonts w:hint="eastAsia"/>
          <w:szCs w:val="24"/>
        </w:rPr>
        <w:t>Wechat applet;</w:t>
      </w:r>
      <w:r>
        <w:rPr>
          <w:szCs w:val="24"/>
        </w:rPr>
        <w:t xml:space="preserve"> Jav</w:t>
      </w:r>
      <w:r>
        <w:rPr>
          <w:rFonts w:hint="eastAsia"/>
          <w:szCs w:val="24"/>
          <w:lang w:val="en-US" w:eastAsia="zh-CN"/>
        </w:rPr>
        <w:t>aScript</w:t>
      </w:r>
      <w:r>
        <w:rPr>
          <w:rFonts w:hint="eastAsia"/>
          <w:szCs w:val="24"/>
        </w:rPr>
        <w:t>;</w:t>
      </w:r>
      <w:r>
        <w:rPr>
          <w:szCs w:val="24"/>
        </w:rPr>
        <w:t xml:space="preserve"> </w:t>
      </w:r>
      <w:r>
        <w:rPr>
          <w:rFonts w:hint="eastAsia"/>
          <w:szCs w:val="24"/>
          <w:lang w:val="en-US" w:eastAsia="zh-CN"/>
        </w:rPr>
        <w:t>egg.js</w:t>
      </w:r>
    </w:p>
    <w:p>
      <w:pPr>
        <w:pStyle w:val="47"/>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cols w:space="425" w:num="1"/>
          <w:docGrid w:type="linesAndChars" w:linePitch="326" w:charSpace="0"/>
        </w:sectPr>
      </w:pPr>
      <w:r>
        <w:br w:type="page"/>
      </w:r>
    </w:p>
    <w:p>
      <w:pPr>
        <w:pStyle w:val="47"/>
        <w:spacing w:after="163" w:afterLines="50"/>
      </w:pPr>
      <w:bookmarkStart w:id="4" w:name="_Toc356389419"/>
      <w:bookmarkStart w:id="5" w:name="_Toc352614754"/>
      <w:bookmarkStart w:id="6" w:name="_Toc353280064"/>
      <w:bookmarkStart w:id="7" w:name="_Toc355375156"/>
      <w:bookmarkStart w:id="8" w:name="_Toc354132988"/>
      <w:bookmarkStart w:id="9" w:name="_Toc356318414"/>
      <w:bookmarkStart w:id="10" w:name="_Toc356388530"/>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84"/>
        </w:tabs>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rPr>
          <w:rFonts w:eastAsiaTheme="minorEastAsia"/>
        </w:rPr>
        <w:fldChar w:fldCharType="begin"/>
      </w:r>
      <w:r>
        <w:rPr>
          <w:rFonts w:eastAsiaTheme="minorEastAsia"/>
        </w:rPr>
        <w:instrText xml:space="preserve"> HYPERLINK \l _Toc19287 </w:instrText>
      </w:r>
      <w:r>
        <w:rPr>
          <w:rFonts w:eastAsiaTheme="minorEastAsia"/>
        </w:rPr>
        <w:fldChar w:fldCharType="separate"/>
      </w:r>
      <w:r>
        <w:rPr>
          <w:rFonts w:hint="eastAsia" w:cs="Times New Roman"/>
        </w:rPr>
        <w:t xml:space="preserve">1 </w:t>
      </w:r>
      <w:r>
        <w:rPr>
          <w:rFonts w:hint="eastAsia"/>
        </w:rPr>
        <w:t>前言</w:t>
      </w:r>
      <w:r>
        <w:tab/>
      </w:r>
      <w:r>
        <w:fldChar w:fldCharType="begin"/>
      </w:r>
      <w:r>
        <w:instrText xml:space="preserve"> PAGEREF _Toc19287 </w:instrText>
      </w:r>
      <w:r>
        <w:fldChar w:fldCharType="separate"/>
      </w:r>
      <w:r>
        <w:t>1</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0764 </w:instrText>
      </w:r>
      <w:r>
        <w:rPr>
          <w:rFonts w:eastAsiaTheme="minorEastAsia"/>
        </w:rPr>
        <w:fldChar w:fldCharType="separate"/>
      </w:r>
      <w:r>
        <w:rPr>
          <w:rFonts w:hint="eastAsia" w:cs="Times New Roman"/>
        </w:rPr>
        <w:t xml:space="preserve">1.1 </w:t>
      </w:r>
      <w:r>
        <w:rPr>
          <w:rFonts w:hint="eastAsia"/>
        </w:rPr>
        <w:t>研究目的与意义</w:t>
      </w:r>
      <w:r>
        <w:tab/>
      </w:r>
      <w:r>
        <w:fldChar w:fldCharType="begin"/>
      </w:r>
      <w:r>
        <w:instrText xml:space="preserve"> PAGEREF _Toc10764 </w:instrText>
      </w:r>
      <w:r>
        <w:fldChar w:fldCharType="separate"/>
      </w:r>
      <w:r>
        <w:t>1</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7457 </w:instrText>
      </w:r>
      <w:r>
        <w:rPr>
          <w:rFonts w:eastAsiaTheme="minorEastAsia"/>
        </w:rPr>
        <w:fldChar w:fldCharType="separate"/>
      </w:r>
      <w:r>
        <w:rPr>
          <w:rFonts w:hint="eastAsia" w:cs="Times New Roman"/>
        </w:rPr>
        <w:t xml:space="preserve">1.2 </w:t>
      </w:r>
      <w:r>
        <w:rPr>
          <w:rFonts w:hint="eastAsia"/>
        </w:rPr>
        <w:t>研究现状</w:t>
      </w:r>
      <w:r>
        <w:tab/>
      </w:r>
      <w:r>
        <w:fldChar w:fldCharType="begin"/>
      </w:r>
      <w:r>
        <w:instrText xml:space="preserve"> PAGEREF _Toc17457 </w:instrText>
      </w:r>
      <w:r>
        <w:fldChar w:fldCharType="separate"/>
      </w:r>
      <w:r>
        <w:t>2</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7970 </w:instrText>
      </w:r>
      <w:r>
        <w:rPr>
          <w:rFonts w:eastAsiaTheme="minorEastAsia"/>
        </w:rPr>
        <w:fldChar w:fldCharType="separate"/>
      </w:r>
      <w:r>
        <w:rPr>
          <w:rFonts w:hint="eastAsia" w:cs="Times New Roman"/>
          <w:snapToGrid w:val="0"/>
        </w:rPr>
        <w:t xml:space="preserve">1.3 </w:t>
      </w:r>
      <w:r>
        <w:rPr>
          <w:rFonts w:hint="eastAsia"/>
          <w:snapToGrid w:val="0"/>
        </w:rPr>
        <w:t>论文结构</w:t>
      </w:r>
      <w:r>
        <w:tab/>
      </w:r>
      <w:r>
        <w:fldChar w:fldCharType="begin"/>
      </w:r>
      <w:r>
        <w:instrText xml:space="preserve"> PAGEREF _Toc7970 </w:instrText>
      </w:r>
      <w:r>
        <w:fldChar w:fldCharType="separate"/>
      </w:r>
      <w:r>
        <w:t>2</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28064 </w:instrText>
      </w:r>
      <w:r>
        <w:rPr>
          <w:rFonts w:eastAsiaTheme="minorEastAsia"/>
        </w:rPr>
        <w:fldChar w:fldCharType="separate"/>
      </w:r>
      <w:r>
        <w:rPr>
          <w:rFonts w:hint="eastAsia" w:cs="Times New Roman"/>
        </w:rPr>
        <w:t xml:space="preserve">2 </w:t>
      </w:r>
      <w:r>
        <w:rPr>
          <w:rFonts w:hint="eastAsia"/>
        </w:rPr>
        <w:t>可行性分析</w:t>
      </w:r>
      <w:r>
        <w:tab/>
      </w:r>
      <w:r>
        <w:fldChar w:fldCharType="begin"/>
      </w:r>
      <w:r>
        <w:instrText xml:space="preserve"> PAGEREF _Toc28064 </w:instrText>
      </w:r>
      <w:r>
        <w:fldChar w:fldCharType="separate"/>
      </w:r>
      <w:r>
        <w:t>3</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4581 </w:instrText>
      </w:r>
      <w:r>
        <w:rPr>
          <w:rFonts w:eastAsiaTheme="minorEastAsia"/>
        </w:rPr>
        <w:fldChar w:fldCharType="separate"/>
      </w:r>
      <w:r>
        <w:rPr>
          <w:rFonts w:hint="eastAsia" w:cs="Times New Roman"/>
        </w:rPr>
        <w:t xml:space="preserve">2.1 </w:t>
      </w:r>
      <w:r>
        <w:rPr>
          <w:rFonts w:hint="eastAsia"/>
          <w:lang w:val="en-US" w:eastAsia="zh-CN"/>
        </w:rPr>
        <w:t>经济</w:t>
      </w:r>
      <w:r>
        <w:rPr>
          <w:rFonts w:hint="eastAsia"/>
        </w:rPr>
        <w:t>可行性</w:t>
      </w:r>
      <w:r>
        <w:tab/>
      </w:r>
      <w:r>
        <w:fldChar w:fldCharType="begin"/>
      </w:r>
      <w:r>
        <w:instrText xml:space="preserve"> PAGEREF _Toc4581 </w:instrText>
      </w:r>
      <w:r>
        <w:fldChar w:fldCharType="separate"/>
      </w:r>
      <w:r>
        <w:t>3</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1459 </w:instrText>
      </w:r>
      <w:r>
        <w:rPr>
          <w:rFonts w:eastAsiaTheme="minorEastAsia"/>
        </w:rPr>
        <w:fldChar w:fldCharType="separate"/>
      </w:r>
      <w:r>
        <w:rPr>
          <w:rFonts w:hint="eastAsia" w:cs="Times New Roman"/>
        </w:rPr>
        <w:t xml:space="preserve">2.2 </w:t>
      </w:r>
      <w:r>
        <w:rPr>
          <w:rFonts w:hint="eastAsia"/>
          <w:lang w:val="en-US" w:eastAsia="zh-CN"/>
        </w:rPr>
        <w:t>技术</w:t>
      </w:r>
      <w:r>
        <w:rPr>
          <w:rFonts w:hint="eastAsia"/>
        </w:rPr>
        <w:t>可行性</w:t>
      </w:r>
      <w:r>
        <w:tab/>
      </w:r>
      <w:r>
        <w:fldChar w:fldCharType="begin"/>
      </w:r>
      <w:r>
        <w:instrText xml:space="preserve"> PAGEREF _Toc11459 </w:instrText>
      </w:r>
      <w:r>
        <w:fldChar w:fldCharType="separate"/>
      </w:r>
      <w:r>
        <w:t>3</w:t>
      </w:r>
      <w:r>
        <w:fldChar w:fldCharType="end"/>
      </w:r>
      <w:r>
        <w:rPr>
          <w:rFonts w:eastAsiaTheme="minorEastAsia"/>
        </w:rPr>
        <w:fldChar w:fldCharType="end"/>
      </w:r>
    </w:p>
    <w:p>
      <w:pPr>
        <w:pStyle w:val="14"/>
        <w:tabs>
          <w:tab w:val="right" w:leader="dot" w:pos="9184"/>
        </w:tabs>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fldChar w:fldCharType="begin"/>
      </w:r>
      <w:r>
        <w:rPr>
          <w:rFonts w:hint="eastAsia" w:ascii="Times New Roman" w:hAnsi="Times New Roman" w:eastAsia="宋体" w:cs="Times New Roman"/>
          <w:kern w:val="2"/>
          <w:sz w:val="24"/>
          <w:szCs w:val="22"/>
          <w:lang w:val="en-US" w:eastAsia="zh-CN" w:bidi="ar-SA"/>
        </w:rPr>
        <w:instrText xml:space="preserve"> HYPERLINK \l _Toc24659 </w:instrText>
      </w:r>
      <w:r>
        <w:rPr>
          <w:rFonts w:hint="eastAsia" w:ascii="Times New Roman" w:hAnsi="Times New Roman" w:eastAsia="宋体" w:cs="Times New Roman"/>
          <w:kern w:val="2"/>
          <w:sz w:val="24"/>
          <w:szCs w:val="22"/>
          <w:lang w:val="en-US" w:eastAsia="zh-CN" w:bidi="ar-SA"/>
        </w:rPr>
        <w:fldChar w:fldCharType="separate"/>
      </w:r>
      <w:r>
        <w:rPr>
          <w:rFonts w:hint="eastAsia" w:ascii="Times New Roman" w:hAnsi="Times New Roman" w:eastAsia="宋体" w:cs="Times New Roman"/>
          <w:kern w:val="2"/>
          <w:sz w:val="24"/>
          <w:szCs w:val="22"/>
          <w:lang w:val="en-US" w:eastAsia="zh-CN" w:bidi="ar-SA"/>
        </w:rPr>
        <w:t>2.2.1 利用现有的技术，功能目标能否达到</w:t>
      </w:r>
      <w:r>
        <w:rPr>
          <w:rFonts w:hint="eastAsia" w:ascii="Times New Roman" w:hAnsi="Times New Roman" w:eastAsia="宋体" w:cs="Times New Roman"/>
          <w:kern w:val="2"/>
          <w:sz w:val="24"/>
          <w:szCs w:val="22"/>
          <w:lang w:val="en-US" w:eastAsia="zh-CN" w:bidi="ar-SA"/>
        </w:rPr>
        <w:tab/>
      </w:r>
      <w:r>
        <w:rPr>
          <w:rFonts w:hint="eastAsia" w:ascii="Times New Roman" w:hAnsi="Times New Roman" w:eastAsia="宋体" w:cs="Times New Roman"/>
          <w:kern w:val="2"/>
          <w:sz w:val="24"/>
          <w:szCs w:val="22"/>
          <w:lang w:val="en-US" w:eastAsia="zh-CN" w:bidi="ar-SA"/>
        </w:rPr>
        <w:fldChar w:fldCharType="begin"/>
      </w:r>
      <w:r>
        <w:rPr>
          <w:rFonts w:hint="eastAsia" w:ascii="Times New Roman" w:hAnsi="Times New Roman" w:eastAsia="宋体" w:cs="Times New Roman"/>
          <w:kern w:val="2"/>
          <w:sz w:val="24"/>
          <w:szCs w:val="22"/>
          <w:lang w:val="en-US" w:eastAsia="zh-CN" w:bidi="ar-SA"/>
        </w:rPr>
        <w:instrText xml:space="preserve"> PAGEREF _Toc24659 </w:instrText>
      </w:r>
      <w:r>
        <w:rPr>
          <w:rFonts w:hint="eastAsia" w:ascii="Times New Roman" w:hAnsi="Times New Roman" w:eastAsia="宋体" w:cs="Times New Roman"/>
          <w:kern w:val="2"/>
          <w:sz w:val="24"/>
          <w:szCs w:val="22"/>
          <w:lang w:val="en-US" w:eastAsia="zh-CN" w:bidi="ar-SA"/>
        </w:rPr>
        <w:fldChar w:fldCharType="separate"/>
      </w:r>
      <w:r>
        <w:rPr>
          <w:rFonts w:hint="eastAsia" w:ascii="Times New Roman" w:hAnsi="Times New Roman" w:eastAsia="宋体" w:cs="Times New Roman"/>
          <w:kern w:val="2"/>
          <w:sz w:val="24"/>
          <w:szCs w:val="22"/>
          <w:lang w:val="en-US" w:eastAsia="zh-CN" w:bidi="ar-SA"/>
        </w:rPr>
        <w:t>3</w:t>
      </w:r>
      <w:r>
        <w:rPr>
          <w:rFonts w:hint="eastAsia" w:ascii="Times New Roman" w:hAnsi="Times New Roman" w:eastAsia="宋体" w:cs="Times New Roman"/>
          <w:kern w:val="2"/>
          <w:sz w:val="24"/>
          <w:szCs w:val="22"/>
          <w:lang w:val="en-US" w:eastAsia="zh-CN" w:bidi="ar-SA"/>
        </w:rPr>
        <w:fldChar w:fldCharType="end"/>
      </w:r>
      <w:r>
        <w:rPr>
          <w:rFonts w:hint="eastAsia" w:ascii="Times New Roman" w:hAnsi="Times New Roman" w:eastAsia="宋体" w:cs="Times New Roman"/>
          <w:kern w:val="2"/>
          <w:sz w:val="24"/>
          <w:szCs w:val="22"/>
          <w:lang w:val="en-US" w:eastAsia="zh-CN" w:bidi="ar-SA"/>
        </w:rPr>
        <w:fldChar w:fldCharType="end"/>
      </w:r>
    </w:p>
    <w:p>
      <w:pPr>
        <w:pStyle w:val="14"/>
        <w:tabs>
          <w:tab w:val="right" w:leader="dot" w:pos="9184"/>
        </w:tabs>
      </w:pPr>
      <w:r>
        <w:rPr>
          <w:rFonts w:hint="eastAsia" w:ascii="Times New Roman" w:hAnsi="Times New Roman" w:eastAsia="宋体" w:cs="Times New Roman"/>
          <w:kern w:val="2"/>
          <w:sz w:val="24"/>
          <w:szCs w:val="22"/>
          <w:lang w:val="en-US" w:eastAsia="zh-CN" w:bidi="ar-SA"/>
        </w:rPr>
        <w:fldChar w:fldCharType="begin"/>
      </w:r>
      <w:r>
        <w:rPr>
          <w:rFonts w:hint="eastAsia" w:ascii="Times New Roman" w:hAnsi="Times New Roman" w:eastAsia="宋体" w:cs="Times New Roman"/>
          <w:kern w:val="2"/>
          <w:sz w:val="24"/>
          <w:szCs w:val="22"/>
          <w:lang w:val="en-US" w:eastAsia="zh-CN" w:bidi="ar-SA"/>
        </w:rPr>
        <w:instrText xml:space="preserve"> HYPERLINK \l _Toc10138 </w:instrText>
      </w:r>
      <w:r>
        <w:rPr>
          <w:rFonts w:hint="eastAsia" w:ascii="Times New Roman" w:hAnsi="Times New Roman" w:eastAsia="宋体" w:cs="Times New Roman"/>
          <w:kern w:val="2"/>
          <w:sz w:val="24"/>
          <w:szCs w:val="22"/>
          <w:lang w:val="en-US" w:eastAsia="zh-CN" w:bidi="ar-SA"/>
        </w:rPr>
        <w:fldChar w:fldCharType="separate"/>
      </w:r>
      <w:r>
        <w:rPr>
          <w:rFonts w:hint="eastAsia" w:ascii="Times New Roman" w:hAnsi="Times New Roman" w:eastAsia="宋体" w:cs="Times New Roman"/>
          <w:kern w:val="2"/>
          <w:sz w:val="24"/>
          <w:szCs w:val="22"/>
          <w:lang w:val="en-US" w:eastAsia="zh-CN" w:bidi="ar-SA"/>
        </w:rPr>
        <w:t>2.2.2 对开发人员的要求能否满足</w:t>
      </w:r>
      <w:r>
        <w:rPr>
          <w:rFonts w:hint="eastAsia" w:ascii="Times New Roman" w:hAnsi="Times New Roman" w:eastAsia="宋体" w:cs="Times New Roman"/>
          <w:kern w:val="2"/>
          <w:sz w:val="24"/>
          <w:szCs w:val="22"/>
          <w:lang w:val="en-US" w:eastAsia="zh-CN" w:bidi="ar-SA"/>
        </w:rPr>
        <w:tab/>
      </w:r>
      <w:r>
        <w:rPr>
          <w:rFonts w:hint="eastAsia" w:ascii="Times New Roman" w:hAnsi="Times New Roman" w:eastAsia="宋体" w:cs="Times New Roman"/>
          <w:kern w:val="2"/>
          <w:sz w:val="24"/>
          <w:szCs w:val="22"/>
          <w:lang w:val="en-US" w:eastAsia="zh-CN" w:bidi="ar-SA"/>
        </w:rPr>
        <w:fldChar w:fldCharType="begin"/>
      </w:r>
      <w:r>
        <w:rPr>
          <w:rFonts w:hint="eastAsia" w:ascii="Times New Roman" w:hAnsi="Times New Roman" w:eastAsia="宋体" w:cs="Times New Roman"/>
          <w:kern w:val="2"/>
          <w:sz w:val="24"/>
          <w:szCs w:val="22"/>
          <w:lang w:val="en-US" w:eastAsia="zh-CN" w:bidi="ar-SA"/>
        </w:rPr>
        <w:instrText xml:space="preserve"> PAGEREF _Toc10138 </w:instrText>
      </w:r>
      <w:r>
        <w:rPr>
          <w:rFonts w:hint="eastAsia" w:ascii="Times New Roman" w:hAnsi="Times New Roman" w:eastAsia="宋体" w:cs="Times New Roman"/>
          <w:kern w:val="2"/>
          <w:sz w:val="24"/>
          <w:szCs w:val="22"/>
          <w:lang w:val="en-US" w:eastAsia="zh-CN" w:bidi="ar-SA"/>
        </w:rPr>
        <w:fldChar w:fldCharType="separate"/>
      </w:r>
      <w:r>
        <w:rPr>
          <w:rFonts w:hint="eastAsia" w:ascii="Times New Roman" w:hAnsi="Times New Roman" w:eastAsia="宋体" w:cs="Times New Roman"/>
          <w:kern w:val="2"/>
          <w:sz w:val="24"/>
          <w:szCs w:val="22"/>
          <w:lang w:val="en-US" w:eastAsia="zh-CN" w:bidi="ar-SA"/>
        </w:rPr>
        <w:t>3</w:t>
      </w:r>
      <w:r>
        <w:rPr>
          <w:rFonts w:hint="eastAsia" w:ascii="Times New Roman" w:hAnsi="Times New Roman" w:eastAsia="宋体" w:cs="Times New Roman"/>
          <w:kern w:val="2"/>
          <w:sz w:val="24"/>
          <w:szCs w:val="22"/>
          <w:lang w:val="en-US" w:eastAsia="zh-CN" w:bidi="ar-SA"/>
        </w:rPr>
        <w:fldChar w:fldCharType="end"/>
      </w:r>
      <w:r>
        <w:rPr>
          <w:rFonts w:hint="eastAsia" w:ascii="Times New Roman" w:hAnsi="Times New Roman" w:eastAsia="宋体" w:cs="Times New Roman"/>
          <w:kern w:val="2"/>
          <w:sz w:val="24"/>
          <w:szCs w:val="22"/>
          <w:lang w:val="en-US" w:eastAsia="zh-CN" w:bidi="ar-S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1049 </w:instrText>
      </w:r>
      <w:r>
        <w:rPr>
          <w:rFonts w:eastAsiaTheme="minorEastAsia"/>
        </w:rPr>
        <w:fldChar w:fldCharType="separate"/>
      </w:r>
      <w:r>
        <w:rPr>
          <w:rFonts w:hint="eastAsia" w:cs="Times New Roman"/>
        </w:rPr>
        <w:t xml:space="preserve">2.3 </w:t>
      </w:r>
      <w:r>
        <w:rPr>
          <w:rFonts w:hint="eastAsia"/>
          <w:lang w:val="en-US" w:eastAsia="zh-CN"/>
        </w:rPr>
        <w:t>法律</w:t>
      </w:r>
      <w:r>
        <w:rPr>
          <w:rFonts w:hint="eastAsia"/>
        </w:rPr>
        <w:t>可行性</w:t>
      </w:r>
      <w:r>
        <w:tab/>
      </w:r>
      <w:r>
        <w:fldChar w:fldCharType="begin"/>
      </w:r>
      <w:r>
        <w:instrText xml:space="preserve"> PAGEREF _Toc11049 </w:instrText>
      </w:r>
      <w:r>
        <w:fldChar w:fldCharType="separate"/>
      </w:r>
      <w:r>
        <w:t>4</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7685 </w:instrText>
      </w:r>
      <w:r>
        <w:rPr>
          <w:rFonts w:eastAsiaTheme="minorEastAsia"/>
        </w:rPr>
        <w:fldChar w:fldCharType="separate"/>
      </w:r>
      <w:r>
        <w:rPr>
          <w:rFonts w:hint="eastAsia" w:cs="Times New Roman"/>
        </w:rPr>
        <w:t>2</w:t>
      </w:r>
      <w:r>
        <w:rPr>
          <w:rFonts w:hint="eastAsia"/>
          <w:lang w:val="en-US" w:eastAsia="zh-CN"/>
        </w:rPr>
        <w:t xml:space="preserve">.4 </w:t>
      </w:r>
      <w:r>
        <w:rPr>
          <w:rFonts w:hint="default"/>
          <w:lang w:val="en-US" w:eastAsia="zh-CN"/>
        </w:rPr>
        <w:t>用户操作可行性</w:t>
      </w:r>
      <w:r>
        <w:tab/>
      </w:r>
      <w:r>
        <w:fldChar w:fldCharType="begin"/>
      </w:r>
      <w:r>
        <w:instrText xml:space="preserve"> PAGEREF _Toc17685 </w:instrText>
      </w:r>
      <w:r>
        <w:fldChar w:fldCharType="separate"/>
      </w:r>
      <w:r>
        <w:t>4</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5289 </w:instrText>
      </w:r>
      <w:r>
        <w:rPr>
          <w:rFonts w:eastAsiaTheme="minorEastAsia"/>
        </w:rPr>
        <w:fldChar w:fldCharType="separate"/>
      </w:r>
      <w:r>
        <w:rPr>
          <w:rFonts w:hint="eastAsia" w:cs="Times New Roman"/>
        </w:rPr>
        <w:t xml:space="preserve">2.5 </w:t>
      </w:r>
      <w:r>
        <w:rPr>
          <w:rFonts w:hint="eastAsia"/>
        </w:rPr>
        <w:t>可行性分析结论</w:t>
      </w:r>
      <w:r>
        <w:tab/>
      </w:r>
      <w:r>
        <w:fldChar w:fldCharType="begin"/>
      </w:r>
      <w:r>
        <w:instrText xml:space="preserve"> PAGEREF _Toc15289 </w:instrText>
      </w:r>
      <w:r>
        <w:fldChar w:fldCharType="separate"/>
      </w:r>
      <w:r>
        <w:t>4</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26652 </w:instrText>
      </w:r>
      <w:r>
        <w:rPr>
          <w:rFonts w:eastAsiaTheme="minorEastAsia"/>
        </w:rPr>
        <w:fldChar w:fldCharType="separate"/>
      </w:r>
      <w:r>
        <w:rPr>
          <w:rFonts w:hint="eastAsia" w:cs="Times New Roman"/>
        </w:rPr>
        <w:t xml:space="preserve">3 </w:t>
      </w:r>
      <w:r>
        <w:rPr>
          <w:rFonts w:hint="eastAsia"/>
        </w:rPr>
        <w:t>系统需求分析</w:t>
      </w:r>
      <w:r>
        <w:tab/>
      </w:r>
      <w:r>
        <w:fldChar w:fldCharType="begin"/>
      </w:r>
      <w:r>
        <w:instrText xml:space="preserve"> PAGEREF _Toc26652 </w:instrText>
      </w:r>
      <w:r>
        <w:fldChar w:fldCharType="separate"/>
      </w:r>
      <w:r>
        <w:t>4</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30539 </w:instrText>
      </w:r>
      <w:r>
        <w:rPr>
          <w:rFonts w:eastAsiaTheme="minorEastAsia"/>
        </w:rPr>
        <w:fldChar w:fldCharType="separate"/>
      </w:r>
      <w:r>
        <w:rPr>
          <w:rFonts w:hint="eastAsia" w:cs="Times New Roman"/>
        </w:rPr>
        <w:t xml:space="preserve">3.1 </w:t>
      </w:r>
      <w:r>
        <w:rPr>
          <w:rFonts w:hint="eastAsia"/>
          <w:lang w:val="en-US" w:eastAsia="zh-CN"/>
        </w:rPr>
        <w:t>系统功能需求分析</w:t>
      </w:r>
      <w:r>
        <w:tab/>
      </w:r>
      <w:r>
        <w:fldChar w:fldCharType="begin"/>
      </w:r>
      <w:r>
        <w:instrText xml:space="preserve"> PAGEREF _Toc30539 </w:instrText>
      </w:r>
      <w:r>
        <w:fldChar w:fldCharType="separate"/>
      </w:r>
      <w:r>
        <w:t>5</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36 </w:instrText>
      </w:r>
      <w:r>
        <w:rPr>
          <w:rFonts w:eastAsiaTheme="minorEastAsia"/>
        </w:rPr>
        <w:fldChar w:fldCharType="separate"/>
      </w:r>
      <w:r>
        <w:rPr>
          <w:rFonts w:hint="eastAsia" w:cs="Times New Roman"/>
        </w:rPr>
        <w:t xml:space="preserve">3.2 </w:t>
      </w:r>
      <w:r>
        <w:rPr>
          <w:rFonts w:hint="eastAsia"/>
          <w:lang w:val="en-US" w:eastAsia="zh-CN"/>
        </w:rPr>
        <w:t>用户界面需求分析</w:t>
      </w:r>
      <w:r>
        <w:tab/>
      </w:r>
      <w:r>
        <w:fldChar w:fldCharType="begin"/>
      </w:r>
      <w:r>
        <w:instrText xml:space="preserve"> PAGEREF _Toc36 </w:instrText>
      </w:r>
      <w:r>
        <w:fldChar w:fldCharType="separate"/>
      </w:r>
      <w:r>
        <w:t>6</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21786 </w:instrText>
      </w:r>
      <w:r>
        <w:rPr>
          <w:rFonts w:eastAsiaTheme="minorEastAsia"/>
        </w:rPr>
        <w:fldChar w:fldCharType="separate"/>
      </w:r>
      <w:r>
        <w:rPr>
          <w:rFonts w:hint="eastAsia" w:cs="Times New Roman"/>
        </w:rPr>
        <w:t xml:space="preserve">3.3 </w:t>
      </w:r>
      <w:r>
        <w:rPr>
          <w:rFonts w:hint="eastAsia"/>
          <w:lang w:val="en-US" w:eastAsia="zh-CN"/>
        </w:rPr>
        <w:t>系统性能需求分析</w:t>
      </w:r>
      <w:r>
        <w:tab/>
      </w:r>
      <w:r>
        <w:fldChar w:fldCharType="begin"/>
      </w:r>
      <w:r>
        <w:instrText xml:space="preserve"> PAGEREF _Toc21786 </w:instrText>
      </w:r>
      <w:r>
        <w:fldChar w:fldCharType="separate"/>
      </w:r>
      <w:r>
        <w:t>6</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4005 </w:instrText>
      </w:r>
      <w:r>
        <w:rPr>
          <w:rFonts w:eastAsiaTheme="minorEastAsia"/>
        </w:rPr>
        <w:fldChar w:fldCharType="separate"/>
      </w:r>
      <w:r>
        <w:rPr>
          <w:rFonts w:hint="eastAsia" w:cs="Times New Roman"/>
        </w:rPr>
        <w:t xml:space="preserve">4 </w:t>
      </w:r>
      <w:r>
        <w:rPr>
          <w:rFonts w:hint="eastAsia"/>
        </w:rPr>
        <w:t>概要设计</w:t>
      </w:r>
      <w:r>
        <w:tab/>
      </w:r>
      <w:r>
        <w:fldChar w:fldCharType="begin"/>
      </w:r>
      <w:r>
        <w:instrText xml:space="preserve"> PAGEREF _Toc4005 </w:instrText>
      </w:r>
      <w:r>
        <w:fldChar w:fldCharType="separate"/>
      </w:r>
      <w:r>
        <w:t>7</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23536 </w:instrText>
      </w:r>
      <w:r>
        <w:rPr>
          <w:rFonts w:eastAsiaTheme="minorEastAsia"/>
        </w:rPr>
        <w:fldChar w:fldCharType="separate"/>
      </w:r>
      <w:r>
        <w:rPr>
          <w:rFonts w:hint="eastAsia" w:cs="Times New Roman"/>
        </w:rPr>
        <w:t xml:space="preserve">4.1 </w:t>
      </w:r>
      <w:r>
        <w:rPr>
          <w:rFonts w:hint="eastAsia"/>
        </w:rPr>
        <w:t>系统结构设计</w:t>
      </w:r>
      <w:r>
        <w:tab/>
      </w:r>
      <w:r>
        <w:fldChar w:fldCharType="begin"/>
      </w:r>
      <w:r>
        <w:instrText xml:space="preserve"> PAGEREF _Toc23536 </w:instrText>
      </w:r>
      <w:r>
        <w:fldChar w:fldCharType="separate"/>
      </w:r>
      <w:r>
        <w:t>7</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9131 </w:instrText>
      </w:r>
      <w:r>
        <w:rPr>
          <w:rFonts w:eastAsiaTheme="minorEastAsia"/>
        </w:rPr>
        <w:fldChar w:fldCharType="separate"/>
      </w:r>
      <w:r>
        <w:rPr>
          <w:rFonts w:hint="eastAsia" w:cs="Times New Roman"/>
        </w:rPr>
        <w:t xml:space="preserve">4.2 </w:t>
      </w:r>
      <w:r>
        <w:rPr>
          <w:rFonts w:hint="eastAsia"/>
        </w:rPr>
        <w:t>功能模块设计</w:t>
      </w:r>
      <w:r>
        <w:tab/>
      </w:r>
      <w:r>
        <w:fldChar w:fldCharType="begin"/>
      </w:r>
      <w:r>
        <w:instrText xml:space="preserve"> PAGEREF _Toc19131 </w:instrText>
      </w:r>
      <w:r>
        <w:fldChar w:fldCharType="separate"/>
      </w:r>
      <w:r>
        <w:t>7</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7902 </w:instrText>
      </w:r>
      <w:r>
        <w:rPr>
          <w:rFonts w:eastAsiaTheme="minorEastAsia"/>
        </w:rPr>
        <w:fldChar w:fldCharType="separate"/>
      </w:r>
      <w:r>
        <w:rPr>
          <w:rFonts w:hint="eastAsia" w:cs="Times New Roman"/>
        </w:rPr>
        <w:t xml:space="preserve">4.2.1 </w:t>
      </w:r>
      <w:r>
        <w:rPr>
          <w:rFonts w:hint="eastAsia" w:ascii="Times New Roman" w:hAnsi="Times New Roman"/>
          <w:lang w:val="en-US" w:eastAsia="zh-CN"/>
        </w:rPr>
        <w:t>小程序功能模块设计</w:t>
      </w:r>
      <w:r>
        <w:tab/>
      </w:r>
      <w:r>
        <w:fldChar w:fldCharType="begin"/>
      </w:r>
      <w:r>
        <w:instrText xml:space="preserve"> PAGEREF _Toc27902 </w:instrText>
      </w:r>
      <w:r>
        <w:fldChar w:fldCharType="separate"/>
      </w:r>
      <w:r>
        <w:t>8</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368 </w:instrText>
      </w:r>
      <w:r>
        <w:rPr>
          <w:rFonts w:eastAsiaTheme="minorEastAsia"/>
        </w:rPr>
        <w:fldChar w:fldCharType="separate"/>
      </w:r>
      <w:r>
        <w:rPr>
          <w:rFonts w:hint="eastAsia" w:cs="Times New Roman"/>
        </w:rPr>
        <w:t xml:space="preserve">4.3 </w:t>
      </w:r>
      <w:r>
        <w:rPr>
          <w:rFonts w:hint="eastAsia"/>
        </w:rPr>
        <w:t>数据库设计</w:t>
      </w:r>
      <w:r>
        <w:tab/>
      </w:r>
      <w:r>
        <w:fldChar w:fldCharType="begin"/>
      </w:r>
      <w:r>
        <w:instrText xml:space="preserve"> PAGEREF _Toc368 </w:instrText>
      </w:r>
      <w:r>
        <w:fldChar w:fldCharType="separate"/>
      </w:r>
      <w:r>
        <w:t>9</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1389 </w:instrText>
      </w:r>
      <w:r>
        <w:rPr>
          <w:rFonts w:eastAsiaTheme="minorEastAsia"/>
        </w:rPr>
        <w:fldChar w:fldCharType="separate"/>
      </w:r>
      <w:r>
        <w:rPr>
          <w:rFonts w:hint="eastAsia" w:cs="Times New Roman"/>
        </w:rPr>
        <w:t xml:space="preserve">4.3.1 </w:t>
      </w:r>
      <w:r>
        <w:rPr>
          <w:rFonts w:hint="eastAsia"/>
        </w:rPr>
        <w:t>项目实体</w:t>
      </w:r>
      <w:r>
        <w:t>E-R</w:t>
      </w:r>
      <w:r>
        <w:rPr>
          <w:rFonts w:hint="eastAsia"/>
        </w:rPr>
        <w:t>图</w:t>
      </w:r>
      <w:r>
        <w:tab/>
      </w:r>
      <w:r>
        <w:fldChar w:fldCharType="begin"/>
      </w:r>
      <w:r>
        <w:instrText xml:space="preserve"> PAGEREF _Toc1389 </w:instrText>
      </w:r>
      <w:r>
        <w:fldChar w:fldCharType="separate"/>
      </w:r>
      <w:r>
        <w:t>9</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25152 </w:instrText>
      </w:r>
      <w:r>
        <w:rPr>
          <w:rFonts w:eastAsiaTheme="minorEastAsia"/>
        </w:rPr>
        <w:fldChar w:fldCharType="separate"/>
      </w:r>
      <w:r>
        <w:rPr>
          <w:rFonts w:hint="eastAsia" w:cs="Times New Roman"/>
        </w:rPr>
        <w:t xml:space="preserve">5 </w:t>
      </w:r>
      <w:r>
        <w:rPr>
          <w:rFonts w:hint="eastAsia"/>
        </w:rPr>
        <w:t>详细设计</w:t>
      </w:r>
      <w:r>
        <w:tab/>
      </w:r>
      <w:r>
        <w:fldChar w:fldCharType="begin"/>
      </w:r>
      <w:r>
        <w:instrText xml:space="preserve"> PAGEREF _Toc25152 </w:instrText>
      </w:r>
      <w:r>
        <w:fldChar w:fldCharType="separate"/>
      </w:r>
      <w:r>
        <w:t>19</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9133 </w:instrText>
      </w:r>
      <w:r>
        <w:rPr>
          <w:rFonts w:eastAsiaTheme="minorEastAsia"/>
        </w:rPr>
        <w:fldChar w:fldCharType="separate"/>
      </w:r>
      <w:r>
        <w:rPr>
          <w:rFonts w:hint="eastAsia" w:cs="Times New Roman"/>
        </w:rPr>
        <w:t xml:space="preserve">5.1 </w:t>
      </w:r>
      <w:r>
        <w:rPr>
          <w:rFonts w:hint="eastAsia"/>
        </w:rPr>
        <w:t>用户登录操作详细设计</w:t>
      </w:r>
      <w:r>
        <w:tab/>
      </w:r>
      <w:r>
        <w:fldChar w:fldCharType="begin"/>
      </w:r>
      <w:r>
        <w:instrText xml:space="preserve"> PAGEREF _Toc9133 </w:instrText>
      </w:r>
      <w:r>
        <w:fldChar w:fldCharType="separate"/>
      </w:r>
      <w:r>
        <w:t>19</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13847 </w:instrText>
      </w:r>
      <w:r>
        <w:rPr>
          <w:rFonts w:eastAsiaTheme="minorEastAsia"/>
        </w:rPr>
        <w:fldChar w:fldCharType="separate"/>
      </w:r>
      <w:r>
        <w:rPr>
          <w:rFonts w:hint="eastAsia" w:cs="Times New Roman"/>
        </w:rPr>
        <w:t xml:space="preserve">5.1.1 </w:t>
      </w:r>
      <w:r>
        <w:rPr>
          <w:rFonts w:hint="eastAsia"/>
          <w:lang w:val="en-US" w:eastAsia="zh-CN"/>
        </w:rPr>
        <w:t>用户</w:t>
      </w:r>
      <w:r>
        <w:rPr>
          <w:rFonts w:hint="eastAsia"/>
        </w:rPr>
        <w:t>登录操作流程</w:t>
      </w:r>
      <w:r>
        <w:tab/>
      </w:r>
      <w:r>
        <w:fldChar w:fldCharType="begin"/>
      </w:r>
      <w:r>
        <w:instrText xml:space="preserve"> PAGEREF _Toc13847 </w:instrText>
      </w:r>
      <w:r>
        <w:fldChar w:fldCharType="separate"/>
      </w:r>
      <w:r>
        <w:t>19</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4438 </w:instrText>
      </w:r>
      <w:r>
        <w:rPr>
          <w:rFonts w:eastAsiaTheme="minorEastAsia"/>
        </w:rPr>
        <w:fldChar w:fldCharType="separate"/>
      </w:r>
      <w:r>
        <w:rPr>
          <w:rFonts w:hint="eastAsia" w:cs="Times New Roman"/>
        </w:rPr>
        <w:t xml:space="preserve">5.1.2 </w:t>
      </w:r>
      <w:r>
        <w:rPr>
          <w:rFonts w:hint="eastAsia"/>
          <w:lang w:val="en-US" w:eastAsia="zh-CN"/>
        </w:rPr>
        <w:t>用户</w:t>
      </w:r>
      <w:r>
        <w:rPr>
          <w:rFonts w:hint="eastAsia"/>
        </w:rPr>
        <w:t>登录</w:t>
      </w:r>
      <w:r>
        <w:rPr>
          <w:rFonts w:hint="eastAsia"/>
          <w:lang w:val="en-US" w:eastAsia="zh-CN"/>
        </w:rPr>
        <w:t>小程序具体权限说明</w:t>
      </w:r>
      <w:r>
        <w:tab/>
      </w:r>
      <w:r>
        <w:fldChar w:fldCharType="begin"/>
      </w:r>
      <w:r>
        <w:instrText xml:space="preserve"> PAGEREF _Toc24438 </w:instrText>
      </w:r>
      <w:r>
        <w:fldChar w:fldCharType="separate"/>
      </w:r>
      <w:r>
        <w:t>20</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1366 </w:instrText>
      </w:r>
      <w:r>
        <w:rPr>
          <w:rFonts w:eastAsiaTheme="minorEastAsia"/>
        </w:rPr>
        <w:fldChar w:fldCharType="separate"/>
      </w:r>
      <w:r>
        <w:rPr>
          <w:rFonts w:hint="eastAsia" w:cs="Times New Roman"/>
        </w:rPr>
        <w:t xml:space="preserve">5.1.3 </w:t>
      </w:r>
      <w:r>
        <w:rPr>
          <w:rFonts w:hint="eastAsia"/>
        </w:rPr>
        <w:t>用户登录</w:t>
      </w:r>
      <w:r>
        <w:rPr>
          <w:rFonts w:hint="eastAsia"/>
          <w:lang w:val="en-US" w:eastAsia="zh-CN"/>
        </w:rPr>
        <w:t>后主要的操作流程图</w:t>
      </w:r>
      <w:r>
        <w:tab/>
      </w:r>
      <w:r>
        <w:fldChar w:fldCharType="begin"/>
      </w:r>
      <w:r>
        <w:instrText xml:space="preserve"> PAGEREF _Toc21366 </w:instrText>
      </w:r>
      <w:r>
        <w:fldChar w:fldCharType="separate"/>
      </w:r>
      <w:r>
        <w:t>21</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12623 </w:instrText>
      </w:r>
      <w:r>
        <w:rPr>
          <w:rFonts w:eastAsiaTheme="minorEastAsia"/>
        </w:rPr>
        <w:fldChar w:fldCharType="separate"/>
      </w:r>
      <w:r>
        <w:rPr>
          <w:rFonts w:hint="eastAsia" w:cs="Times New Roman"/>
        </w:rPr>
        <w:t xml:space="preserve">6 </w:t>
      </w:r>
      <w:r>
        <w:rPr>
          <w:rFonts w:hint="eastAsia"/>
        </w:rPr>
        <w:t>系统实现</w:t>
      </w:r>
      <w:r>
        <w:tab/>
      </w:r>
      <w:r>
        <w:fldChar w:fldCharType="begin"/>
      </w:r>
      <w:r>
        <w:instrText xml:space="preserve"> PAGEREF _Toc12623 </w:instrText>
      </w:r>
      <w:r>
        <w:fldChar w:fldCharType="separate"/>
      </w:r>
      <w:r>
        <w:t>23</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2982 </w:instrText>
      </w:r>
      <w:r>
        <w:rPr>
          <w:rFonts w:eastAsiaTheme="minorEastAsia"/>
        </w:rPr>
        <w:fldChar w:fldCharType="separate"/>
      </w:r>
      <w:r>
        <w:rPr>
          <w:rFonts w:hint="eastAsia" w:cs="Times New Roman"/>
        </w:rPr>
        <w:t xml:space="preserve">6.1 </w:t>
      </w:r>
      <w:r>
        <w:rPr>
          <w:rFonts w:hint="eastAsia"/>
        </w:rPr>
        <w:t>软件开发说明</w:t>
      </w:r>
      <w:r>
        <w:tab/>
      </w:r>
      <w:r>
        <w:fldChar w:fldCharType="begin"/>
      </w:r>
      <w:r>
        <w:instrText xml:space="preserve"> PAGEREF _Toc2982 </w:instrText>
      </w:r>
      <w:r>
        <w:fldChar w:fldCharType="separate"/>
      </w:r>
      <w:r>
        <w:t>23</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31912 </w:instrText>
      </w:r>
      <w:r>
        <w:rPr>
          <w:rFonts w:eastAsiaTheme="minorEastAsia"/>
        </w:rPr>
        <w:fldChar w:fldCharType="separate"/>
      </w:r>
      <w:r>
        <w:rPr>
          <w:rFonts w:hint="eastAsia" w:cs="Times New Roman"/>
        </w:rPr>
        <w:t xml:space="preserve">6.1.1 </w:t>
      </w:r>
      <w:r>
        <w:rPr>
          <w:rFonts w:hint="eastAsia"/>
        </w:rPr>
        <w:t>核心开发技术介绍</w:t>
      </w:r>
      <w:r>
        <w:tab/>
      </w:r>
      <w:r>
        <w:fldChar w:fldCharType="begin"/>
      </w:r>
      <w:r>
        <w:instrText xml:space="preserve"> PAGEREF _Toc31912 </w:instrText>
      </w:r>
      <w:r>
        <w:fldChar w:fldCharType="separate"/>
      </w:r>
      <w:r>
        <w:t>23</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2144 </w:instrText>
      </w:r>
      <w:r>
        <w:rPr>
          <w:rFonts w:eastAsiaTheme="minorEastAsia"/>
        </w:rPr>
        <w:fldChar w:fldCharType="separate"/>
      </w:r>
      <w:r>
        <w:rPr>
          <w:rFonts w:hint="eastAsia" w:cs="Times New Roman"/>
        </w:rPr>
        <w:t xml:space="preserve">6.1.2 </w:t>
      </w:r>
      <w:r>
        <w:rPr>
          <w:rFonts w:hint="eastAsia"/>
        </w:rPr>
        <w:t>项目技术架构</w:t>
      </w:r>
      <w:r>
        <w:tab/>
      </w:r>
      <w:r>
        <w:fldChar w:fldCharType="begin"/>
      </w:r>
      <w:r>
        <w:instrText xml:space="preserve"> PAGEREF _Toc22144 </w:instrText>
      </w:r>
      <w:r>
        <w:fldChar w:fldCharType="separate"/>
      </w:r>
      <w:r>
        <w:t>24</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31635 </w:instrText>
      </w:r>
      <w:r>
        <w:rPr>
          <w:rFonts w:eastAsiaTheme="minorEastAsia"/>
        </w:rPr>
        <w:fldChar w:fldCharType="separate"/>
      </w:r>
      <w:r>
        <w:rPr>
          <w:rFonts w:hint="eastAsia" w:cs="Times New Roman"/>
        </w:rPr>
        <w:t xml:space="preserve">6.2 </w:t>
      </w:r>
      <w:r>
        <w:rPr>
          <w:rFonts w:hint="eastAsia"/>
        </w:rPr>
        <w:t>操作系统界面和功能实现</w:t>
      </w:r>
      <w:r>
        <w:tab/>
      </w:r>
      <w:r>
        <w:fldChar w:fldCharType="begin"/>
      </w:r>
      <w:r>
        <w:instrText xml:space="preserve"> PAGEREF _Toc31635 </w:instrText>
      </w:r>
      <w:r>
        <w:fldChar w:fldCharType="separate"/>
      </w:r>
      <w:r>
        <w:t>24</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299 </w:instrText>
      </w:r>
      <w:r>
        <w:rPr>
          <w:rFonts w:eastAsiaTheme="minorEastAsia"/>
        </w:rPr>
        <w:fldChar w:fldCharType="separate"/>
      </w:r>
      <w:r>
        <w:rPr>
          <w:rFonts w:hint="eastAsia" w:cs="Times New Roman"/>
        </w:rPr>
        <w:t xml:space="preserve">6.2.1 </w:t>
      </w:r>
      <w:r>
        <w:rPr>
          <w:rFonts w:hint="eastAsia"/>
          <w:lang w:val="en-US" w:eastAsia="zh-CN"/>
        </w:rPr>
        <w:t>小程序授权登录页面</w:t>
      </w:r>
      <w:r>
        <w:tab/>
      </w:r>
      <w:r>
        <w:fldChar w:fldCharType="begin"/>
      </w:r>
      <w:r>
        <w:instrText xml:space="preserve"> PAGEREF _Toc2299 </w:instrText>
      </w:r>
      <w:r>
        <w:fldChar w:fldCharType="separate"/>
      </w:r>
      <w:r>
        <w:t>24</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8048 </w:instrText>
      </w:r>
      <w:r>
        <w:rPr>
          <w:rFonts w:eastAsiaTheme="minorEastAsia"/>
        </w:rPr>
        <w:fldChar w:fldCharType="separate"/>
      </w:r>
      <w:r>
        <w:rPr>
          <w:rFonts w:hint="eastAsia" w:cs="Times New Roman"/>
        </w:rPr>
        <w:t xml:space="preserve">6.2.2 </w:t>
      </w:r>
      <w:r>
        <w:rPr>
          <w:rFonts w:hint="eastAsia"/>
          <w:lang w:val="en-US" w:eastAsia="zh-CN"/>
        </w:rPr>
        <w:t>首页界面</w:t>
      </w:r>
      <w:r>
        <w:tab/>
      </w:r>
      <w:r>
        <w:fldChar w:fldCharType="begin"/>
      </w:r>
      <w:r>
        <w:instrText xml:space="preserve"> PAGEREF _Toc28048 </w:instrText>
      </w:r>
      <w:r>
        <w:fldChar w:fldCharType="separate"/>
      </w:r>
      <w:r>
        <w:t>25</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0824 </w:instrText>
      </w:r>
      <w:r>
        <w:rPr>
          <w:rFonts w:eastAsiaTheme="minorEastAsia"/>
        </w:rPr>
        <w:fldChar w:fldCharType="separate"/>
      </w:r>
      <w:r>
        <w:rPr>
          <w:rFonts w:hint="eastAsia" w:cs="Times New Roman"/>
        </w:rPr>
        <w:t xml:space="preserve">6.2.3 </w:t>
      </w:r>
      <w:r>
        <w:rPr>
          <w:rFonts w:hint="eastAsia"/>
          <w:lang w:val="en-US" w:eastAsia="zh-CN"/>
        </w:rPr>
        <w:t>推荐模特/摄影师</w:t>
      </w:r>
      <w:r>
        <w:tab/>
      </w:r>
      <w:r>
        <w:fldChar w:fldCharType="begin"/>
      </w:r>
      <w:r>
        <w:instrText xml:space="preserve"> PAGEREF _Toc20824 </w:instrText>
      </w:r>
      <w:r>
        <w:fldChar w:fldCharType="separate"/>
      </w:r>
      <w:r>
        <w:t>27</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454 </w:instrText>
      </w:r>
      <w:r>
        <w:rPr>
          <w:rFonts w:eastAsiaTheme="minorEastAsia"/>
        </w:rPr>
        <w:fldChar w:fldCharType="separate"/>
      </w:r>
      <w:r>
        <w:rPr>
          <w:rFonts w:hint="eastAsia" w:cs="Times New Roman"/>
        </w:rPr>
        <w:t xml:space="preserve">6.2.4 </w:t>
      </w:r>
      <w:r>
        <w:rPr>
          <w:rFonts w:hint="eastAsia"/>
          <w:lang w:val="en-US" w:eastAsia="zh-CN"/>
        </w:rPr>
        <w:t>推荐风格/作品</w:t>
      </w:r>
      <w:r>
        <w:tab/>
      </w:r>
      <w:r>
        <w:fldChar w:fldCharType="begin"/>
      </w:r>
      <w:r>
        <w:instrText xml:space="preserve"> PAGEREF _Toc2454 </w:instrText>
      </w:r>
      <w:r>
        <w:fldChar w:fldCharType="separate"/>
      </w:r>
      <w:r>
        <w:t>28</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11655 </w:instrText>
      </w:r>
      <w:r>
        <w:rPr>
          <w:rFonts w:eastAsiaTheme="minorEastAsia"/>
        </w:rPr>
        <w:fldChar w:fldCharType="separate"/>
      </w:r>
      <w:r>
        <w:rPr>
          <w:rFonts w:hint="eastAsia" w:cs="Times New Roman"/>
        </w:rPr>
        <w:t xml:space="preserve">6.2.5 </w:t>
      </w:r>
      <w:r>
        <w:rPr>
          <w:rFonts w:hint="eastAsia"/>
          <w:lang w:val="en-US" w:eastAsia="zh-CN"/>
        </w:rPr>
        <w:t>约拍/作品相册详情模块</w:t>
      </w:r>
      <w:r>
        <w:tab/>
      </w:r>
      <w:r>
        <w:fldChar w:fldCharType="begin"/>
      </w:r>
      <w:r>
        <w:instrText xml:space="preserve"> PAGEREF _Toc11655 </w:instrText>
      </w:r>
      <w:r>
        <w:fldChar w:fldCharType="separate"/>
      </w:r>
      <w:r>
        <w:t>28</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13669 </w:instrText>
      </w:r>
      <w:r>
        <w:rPr>
          <w:rFonts w:eastAsiaTheme="minorEastAsia"/>
        </w:rPr>
        <w:fldChar w:fldCharType="separate"/>
      </w:r>
      <w:r>
        <w:rPr>
          <w:rFonts w:hint="eastAsia" w:cs="Times New Roman"/>
        </w:rPr>
        <w:t xml:space="preserve">6.2.6 </w:t>
      </w:r>
      <w:r>
        <w:rPr>
          <w:rFonts w:hint="eastAsia"/>
          <w:lang w:val="en-US" w:eastAsia="zh-CN"/>
        </w:rPr>
        <w:t>社区模块</w:t>
      </w:r>
      <w:r>
        <w:tab/>
      </w:r>
      <w:r>
        <w:fldChar w:fldCharType="begin"/>
      </w:r>
      <w:r>
        <w:instrText xml:space="preserve"> PAGEREF _Toc13669 </w:instrText>
      </w:r>
      <w:r>
        <w:fldChar w:fldCharType="separate"/>
      </w:r>
      <w:r>
        <w:t>31</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3133 </w:instrText>
      </w:r>
      <w:r>
        <w:rPr>
          <w:rFonts w:eastAsiaTheme="minorEastAsia"/>
        </w:rPr>
        <w:fldChar w:fldCharType="separate"/>
      </w:r>
      <w:r>
        <w:rPr>
          <w:rFonts w:hint="eastAsia" w:cs="Times New Roman"/>
        </w:rPr>
        <w:t xml:space="preserve">6.2.7 </w:t>
      </w:r>
      <w:r>
        <w:rPr>
          <w:rFonts w:hint="eastAsia"/>
          <w:lang w:val="en-US" w:eastAsia="zh-CN"/>
        </w:rPr>
        <w:t>发布模块</w:t>
      </w:r>
      <w:r>
        <w:tab/>
      </w:r>
      <w:r>
        <w:fldChar w:fldCharType="begin"/>
      </w:r>
      <w:r>
        <w:instrText xml:space="preserve"> PAGEREF _Toc3133 </w:instrText>
      </w:r>
      <w:r>
        <w:fldChar w:fldCharType="separate"/>
      </w:r>
      <w:r>
        <w:t>33</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9899 </w:instrText>
      </w:r>
      <w:r>
        <w:rPr>
          <w:rFonts w:eastAsiaTheme="minorEastAsia"/>
        </w:rPr>
        <w:fldChar w:fldCharType="separate"/>
      </w:r>
      <w:r>
        <w:rPr>
          <w:rFonts w:hint="eastAsia" w:cs="Times New Roman"/>
        </w:rPr>
        <w:t xml:space="preserve">6.2.8 </w:t>
      </w:r>
      <w:r>
        <w:rPr>
          <w:rFonts w:hint="eastAsia"/>
          <w:lang w:val="en-US" w:eastAsia="zh-CN"/>
        </w:rPr>
        <w:t>消息中心模块</w:t>
      </w:r>
      <w:r>
        <w:tab/>
      </w:r>
      <w:r>
        <w:fldChar w:fldCharType="begin"/>
      </w:r>
      <w:r>
        <w:instrText xml:space="preserve"> PAGEREF _Toc29899 </w:instrText>
      </w:r>
      <w:r>
        <w:fldChar w:fldCharType="separate"/>
      </w:r>
      <w:r>
        <w:t>35</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241 </w:instrText>
      </w:r>
      <w:r>
        <w:rPr>
          <w:rFonts w:eastAsiaTheme="minorEastAsia"/>
        </w:rPr>
        <w:fldChar w:fldCharType="separate"/>
      </w:r>
      <w:r>
        <w:rPr>
          <w:rFonts w:hint="eastAsia" w:cs="Times New Roman"/>
        </w:rPr>
        <w:t xml:space="preserve">6.2.9 </w:t>
      </w:r>
      <w:r>
        <w:rPr>
          <w:rFonts w:hint="eastAsia"/>
          <w:lang w:val="en-US" w:eastAsia="zh-CN"/>
        </w:rPr>
        <w:t>我的模块</w:t>
      </w:r>
      <w:r>
        <w:tab/>
      </w:r>
      <w:r>
        <w:fldChar w:fldCharType="begin"/>
      </w:r>
      <w:r>
        <w:instrText xml:space="preserve"> PAGEREF _Toc2241 </w:instrText>
      </w:r>
      <w:r>
        <w:fldChar w:fldCharType="separate"/>
      </w:r>
      <w:r>
        <w:t>37</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31657 </w:instrText>
      </w:r>
      <w:r>
        <w:rPr>
          <w:rFonts w:eastAsiaTheme="minorEastAsia"/>
        </w:rPr>
        <w:fldChar w:fldCharType="separate"/>
      </w:r>
      <w:r>
        <w:rPr>
          <w:rFonts w:hint="eastAsia" w:cs="Times New Roman"/>
        </w:rPr>
        <w:t xml:space="preserve">7 </w:t>
      </w:r>
      <w:r>
        <w:rPr>
          <w:rFonts w:hint="eastAsia"/>
        </w:rPr>
        <w:t>结语</w:t>
      </w:r>
      <w:r>
        <w:tab/>
      </w:r>
      <w:r>
        <w:fldChar w:fldCharType="begin"/>
      </w:r>
      <w:r>
        <w:instrText xml:space="preserve"> PAGEREF _Toc31657 </w:instrText>
      </w:r>
      <w:r>
        <w:fldChar w:fldCharType="separate"/>
      </w:r>
      <w:r>
        <w:t>40</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3973 </w:instrText>
      </w:r>
      <w:r>
        <w:rPr>
          <w:rFonts w:eastAsiaTheme="minorEastAsia"/>
        </w:rPr>
        <w:fldChar w:fldCharType="separate"/>
      </w:r>
      <w:r>
        <w:rPr>
          <w:rFonts w:hint="eastAsia" w:ascii="黑体" w:hAnsi="黑体" w:eastAsia="黑体"/>
          <w:szCs w:val="28"/>
        </w:rPr>
        <w:t>参考文献</w:t>
      </w:r>
      <w:r>
        <w:tab/>
      </w:r>
      <w:r>
        <w:fldChar w:fldCharType="begin"/>
      </w:r>
      <w:r>
        <w:instrText xml:space="preserve"> PAGEREF _Toc3973 </w:instrText>
      </w:r>
      <w:r>
        <w:fldChar w:fldCharType="separate"/>
      </w:r>
      <w:r>
        <w:t>42</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25448 </w:instrText>
      </w:r>
      <w:r>
        <w:rPr>
          <w:rFonts w:eastAsiaTheme="minorEastAsia"/>
        </w:rPr>
        <w:fldChar w:fldCharType="separate"/>
      </w:r>
      <w:r>
        <w:rPr>
          <w:rFonts w:hint="eastAsia" w:ascii="黑体" w:hAnsi="黑体" w:eastAsia="黑体"/>
          <w:szCs w:val="28"/>
        </w:rPr>
        <w:t>致谢</w:t>
      </w:r>
      <w:r>
        <w:tab/>
      </w:r>
      <w:r>
        <w:fldChar w:fldCharType="begin"/>
      </w:r>
      <w:r>
        <w:instrText xml:space="preserve"> PAGEREF _Toc25448 </w:instrText>
      </w:r>
      <w:r>
        <w:fldChar w:fldCharType="separate"/>
      </w:r>
      <w:r>
        <w:t>43</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31181 </w:instrText>
      </w:r>
      <w:r>
        <w:rPr>
          <w:rFonts w:eastAsiaTheme="minorEastAsia"/>
        </w:rPr>
        <w:fldChar w:fldCharType="separate"/>
      </w:r>
      <w:r>
        <w:rPr>
          <w:rFonts w:hint="eastAsia" w:ascii="黑体" w:hAnsi="黑体" w:eastAsia="黑体"/>
          <w:szCs w:val="36"/>
        </w:rPr>
        <w:t>仲恺农业工程学院</w:t>
      </w:r>
      <w:r>
        <w:tab/>
      </w:r>
      <w:r>
        <w:fldChar w:fldCharType="begin"/>
      </w:r>
      <w:r>
        <w:instrText xml:space="preserve"> PAGEREF _Toc31181 </w:instrText>
      </w:r>
      <w:r>
        <w:fldChar w:fldCharType="separate"/>
      </w:r>
      <w:r>
        <w:t>44</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32542 </w:instrText>
      </w:r>
      <w:r>
        <w:rPr>
          <w:rFonts w:eastAsiaTheme="minorEastAsia"/>
        </w:rPr>
        <w:fldChar w:fldCharType="separate"/>
      </w:r>
      <w:r>
        <w:rPr>
          <w:rFonts w:hint="eastAsia" w:ascii="黑体" w:hAnsi="黑体" w:eastAsia="黑体"/>
          <w:szCs w:val="36"/>
        </w:rPr>
        <w:t>本科毕业论文(设计</w:t>
      </w:r>
      <w:r>
        <w:rPr>
          <w:rFonts w:ascii="黑体" w:hAnsi="黑体" w:eastAsia="黑体"/>
          <w:szCs w:val="36"/>
        </w:rPr>
        <w:t>)</w:t>
      </w:r>
      <w:r>
        <w:rPr>
          <w:rFonts w:hint="eastAsia" w:ascii="黑体" w:hAnsi="黑体" w:eastAsia="黑体"/>
          <w:szCs w:val="36"/>
        </w:rPr>
        <w:t>成绩评定表</w:t>
      </w:r>
      <w:r>
        <w:tab/>
      </w:r>
      <w:r>
        <w:fldChar w:fldCharType="begin"/>
      </w:r>
      <w:r>
        <w:instrText xml:space="preserve"> PAGEREF _Toc32542 </w:instrText>
      </w:r>
      <w:r>
        <w:fldChar w:fldCharType="separate"/>
      </w:r>
      <w:r>
        <w:t>44</w:t>
      </w:r>
      <w:r>
        <w:fldChar w:fldCharType="end"/>
      </w:r>
      <w:r>
        <w:rPr>
          <w:rFonts w:eastAsiaTheme="minorEastAsia"/>
        </w:rPr>
        <w:fldChar w:fldCharType="end"/>
      </w:r>
    </w:p>
    <w:p>
      <w:pPr>
        <w:ind w:firstLine="0" w:firstLineChars="0"/>
        <w:sectPr>
          <w:footerReference r:id="rId9" w:type="default"/>
          <w:pgSz w:w="11906" w:h="16838"/>
          <w:pgMar w:top="1361" w:right="1361" w:bottom="1361" w:left="1361" w:header="851" w:footer="794" w:gutter="0"/>
          <w:pgNumType w:fmt="upperRoman" w:start="1"/>
          <w:cols w:space="425" w:num="1"/>
          <w:docGrid w:type="linesAndChars" w:linePitch="326" w:charSpace="0"/>
        </w:sectPr>
      </w:pPr>
      <w:r>
        <w:rPr>
          <w:rFonts w:eastAsiaTheme="minorEastAsia"/>
        </w:rPr>
        <w:fldChar w:fldCharType="end"/>
      </w:r>
    </w:p>
    <w:p>
      <w:pPr>
        <w:pStyle w:val="2"/>
        <w:ind w:left="0"/>
      </w:pPr>
      <w:bookmarkStart w:id="11" w:name="_Toc356389420"/>
      <w:bookmarkStart w:id="12" w:name="_Toc353280065"/>
      <w:bookmarkStart w:id="13" w:name="_Toc352614755"/>
      <w:r>
        <w:rPr>
          <w:rFonts w:hint="eastAsia"/>
        </w:rPr>
        <w:t>　</w:t>
      </w:r>
      <w:bookmarkStart w:id="14" w:name="_Toc19287"/>
      <w:r>
        <w:rPr>
          <w:rFonts w:hint="eastAsia"/>
        </w:rPr>
        <w:t>前言</w:t>
      </w:r>
      <w:bookmarkEnd w:id="11"/>
      <w:bookmarkEnd w:id="12"/>
      <w:bookmarkEnd w:id="13"/>
      <w:bookmarkEnd w:id="14"/>
    </w:p>
    <w:p>
      <w:pPr>
        <w:pStyle w:val="50"/>
      </w:pPr>
      <w:r>
        <w:rPr>
          <w:rFonts w:hint="eastAsia" w:ascii="Times New Roman" w:hAnsi="Times New Roman"/>
        </w:rPr>
        <w:t>　</w:t>
      </w:r>
      <w:bookmarkStart w:id="15" w:name="_Toc10764"/>
      <w:r>
        <w:rPr>
          <w:rFonts w:hint="eastAsia"/>
        </w:rPr>
        <w:t>研究目的与意义</w:t>
      </w:r>
      <w:bookmarkEnd w:id="15"/>
    </w:p>
    <w:p>
      <w:pPr>
        <w:ind w:firstLine="480"/>
        <w:outlineLvl w:val="9"/>
        <w:rPr>
          <w:rFonts w:hint="eastAsia"/>
          <w:lang w:val="en-US" w:eastAsia="zh-CN"/>
        </w:rPr>
      </w:pPr>
      <w:r>
        <w:rPr>
          <w:rFonts w:hint="eastAsia"/>
          <w:lang w:val="en-US" w:eastAsia="zh-CN"/>
        </w:rPr>
        <w:t>随着互联网的高速发展，人们的生活日新月异，在这样快节奏的新媒体环境下，越来越多的人选择通过网络和移动终端进行购物、出行、住宿、娱乐……互联网已经在潜移默化之中成为人们生活的一部分，而这其中有着无限的商机和可能在等待着被发掘。而约拍作为一种新的服务模式正在走进人们的视野。</w:t>
      </w:r>
    </w:p>
    <w:p>
      <w:pPr>
        <w:ind w:firstLine="480"/>
        <w:outlineLvl w:val="9"/>
        <w:rPr>
          <w:rFonts w:hint="eastAsia"/>
          <w:lang w:val="en-US" w:eastAsia="zh-CN"/>
        </w:rPr>
      </w:pPr>
      <w:r>
        <w:rPr>
          <w:rFonts w:hint="eastAsia"/>
          <w:lang w:val="en-US" w:eastAsia="zh-CN"/>
        </w:rPr>
        <w:t>据相关调查显示，比起传统影楼虚假的背景、千篇一律的拍摄设定、流程，越来越多的人更喜欢自己挑选服装、地点来记录自己生活的美好瞬间。然而，去影楼拍照不仅费时费力、价格昂贵，拍摄出来的成品可能还不能达到人们想要的效果；而且随着智能时代的带来，人手一部智能手机几乎已经当下社会的一个常态，拍照功能更是每部智能手机的基础功能，人们可以轻松的留下美丽瞬间，越来越多的拍摄爱好者涌现出来，这些摄影爱好者在练习过程中，摄风景可以随地取景，如果想要练习人像拍摄，往往没有合适的恰机，当把自己身边的亲朋好友都拍了一遍之后，想继续晋升，去专业摄影机构培训还是自己请专业模特？这其中的开销往往都会让人考量三分。但是生活中是否又有很多人需要这样不算专业但又强过一般手机拍摄的摄影师的帮助呢？可以发现不管是普通人出行旅游，或是高校青年写真，及大学毕业照，或者是同学聚会甚至是婚礼或者企业公司会议纪录……，其实都有着巨大的潜在需求。</w:t>
      </w:r>
    </w:p>
    <w:p>
      <w:pPr>
        <w:ind w:firstLine="480"/>
        <w:outlineLvl w:val="9"/>
        <w:rPr>
          <w:rFonts w:hint="eastAsia" w:eastAsia="宋体"/>
          <w:color w:val="auto"/>
          <w:position w:val="0"/>
          <w:sz w:val="24"/>
          <w:szCs w:val="24"/>
          <w:lang w:val="en-US" w:eastAsia="zh-CN"/>
        </w:rPr>
      </w:pPr>
      <w:r>
        <w:rPr>
          <w:rFonts w:hint="eastAsia" w:eastAsia="宋体"/>
          <w:color w:val="auto"/>
          <w:position w:val="0"/>
          <w:sz w:val="24"/>
          <w:szCs w:val="24"/>
          <w:lang w:val="en-US" w:eastAsia="zh-CN"/>
        </w:rPr>
        <w:t>因此，“互联网 + 约拍”将产生新的产业发展机遇，设一个将摄影师与有摄影需求的顾客连接起来的平台是大势所趋。约拍将消费者的需求与摄影师的拍摄服务通过第三方平台进行衔接，消费者提供更自由、更有针对性的拍摄服务，实现了摄影服务的在线共享。</w:t>
      </w:r>
    </w:p>
    <w:p>
      <w:pPr>
        <w:pStyle w:val="12"/>
        <w:numPr>
          <w:ilvl w:val="0"/>
          <w:numId w:val="0"/>
        </w:numPr>
        <w:autoSpaceDE/>
        <w:autoSpaceDN/>
        <w:spacing w:before="0" w:after="160" w:line="360" w:lineRule="auto"/>
        <w:ind w:leftChars="0" w:right="0" w:rightChars="0" w:firstLine="480"/>
        <w:jc w:val="left"/>
        <w:outlineLvl w:val="9"/>
      </w:pPr>
      <w:r>
        <w:rPr>
          <w:rFonts w:hint="eastAsia" w:eastAsia="宋体"/>
          <w:color w:val="auto"/>
          <w:position w:val="0"/>
          <w:sz w:val="24"/>
          <w:szCs w:val="24"/>
          <w:lang w:val="en-US" w:eastAsia="zh-CN"/>
        </w:rPr>
        <w:t>本项目通过开发一个基于egg.js的约拍</w:t>
      </w:r>
      <w:r>
        <w:rPr>
          <w:rFonts w:hint="eastAsia"/>
          <w:color w:val="auto"/>
          <w:position w:val="0"/>
          <w:sz w:val="24"/>
          <w:szCs w:val="24"/>
          <w:lang w:val="en-US" w:eastAsia="zh-CN"/>
        </w:rPr>
        <w:t>微信</w:t>
      </w:r>
      <w:r>
        <w:rPr>
          <w:rFonts w:hint="eastAsia" w:eastAsia="宋体"/>
          <w:color w:val="auto"/>
          <w:position w:val="0"/>
          <w:sz w:val="24"/>
          <w:szCs w:val="24"/>
          <w:lang w:val="en-US" w:eastAsia="zh-CN"/>
        </w:rPr>
        <w:t>小程序来满足当下的约拍需求，这个平台的前端界面将使用微信小程序语言实现，因为微信小程序有海量的用户基础，轻量、易安装，适应方便；而后端实现将使用egg.js技术实现。</w:t>
      </w:r>
      <w:r>
        <w:rPr>
          <w:rFonts w:hint="eastAsia"/>
          <w:color w:val="auto"/>
          <w:position w:val="0"/>
          <w:sz w:val="24"/>
          <w:szCs w:val="24"/>
          <w:lang w:val="en-US" w:eastAsia="zh-CN"/>
        </w:rPr>
        <w:t>MySQL数据库存储本平台的所有数据。</w:t>
      </w:r>
      <w:r>
        <w:rPr>
          <w:rFonts w:hint="eastAsia" w:eastAsia="宋体"/>
          <w:color w:val="auto"/>
          <w:position w:val="0"/>
          <w:sz w:val="24"/>
          <w:szCs w:val="24"/>
          <w:lang w:val="en-US" w:eastAsia="zh-CN"/>
        </w:rPr>
        <w:t>在这个小程序上，</w:t>
      </w:r>
      <w:r>
        <w:rPr>
          <w:rFonts w:hint="eastAsia"/>
          <w:color w:val="auto"/>
          <w:position w:val="0"/>
          <w:sz w:val="24"/>
          <w:szCs w:val="24"/>
          <w:lang w:val="en-US" w:eastAsia="zh-CN"/>
        </w:rPr>
        <w:t>，</w:t>
      </w:r>
      <w:r>
        <w:rPr>
          <w:rFonts w:hint="eastAsia" w:eastAsia="宋体"/>
          <w:color w:val="auto"/>
          <w:position w:val="0"/>
          <w:sz w:val="24"/>
          <w:szCs w:val="24"/>
          <w:lang w:val="en-US" w:eastAsia="zh-CN"/>
        </w:rPr>
        <w:t>让有摄影需求的人不需要再支付高昂的费用给影楼或第三方平台，能够直接在平台上找到自己满意的摄影师，满足各种多样的拍摄需求；而摄影师也不需要再依靠中介机构，可以得到更多的约拍机会，赚钱的同时锻炼技术；在这个平台上你可以摄影师也可以是拍摄者，你可以在平台上通过发布作品来展现自己，你也可以在讨论区发帖进行专业讨论，提高拍摄技术的同时，可以可以找到一群志同道合的好友</w:t>
      </w:r>
      <w:r>
        <w:rPr>
          <w:rFonts w:hint="eastAsia"/>
          <w:color w:val="auto"/>
          <w:position w:val="0"/>
          <w:sz w:val="24"/>
          <w:szCs w:val="24"/>
          <w:lang w:val="en-US" w:eastAsia="zh-CN"/>
        </w:rPr>
        <w:t>，</w:t>
      </w:r>
      <w:r>
        <w:rPr>
          <w:rFonts w:hint="eastAsia" w:eastAsia="宋体"/>
          <w:color w:val="auto"/>
          <w:position w:val="0"/>
          <w:sz w:val="24"/>
          <w:szCs w:val="24"/>
          <w:lang w:val="en-US" w:eastAsia="zh-CN"/>
        </w:rPr>
        <w:t>而平台以第三方的身份提供模特和摄影师的信息，使得摄影约拍走向大众化、公开化。</w:t>
      </w:r>
    </w:p>
    <w:p>
      <w:pPr>
        <w:pStyle w:val="50"/>
      </w:pPr>
      <w:r>
        <w:rPr>
          <w:rFonts w:hint="eastAsia"/>
        </w:rPr>
        <w:t>　</w:t>
      </w:r>
      <w:bookmarkStart w:id="16" w:name="_Toc17457"/>
      <w:r>
        <w:rPr>
          <w:rFonts w:hint="eastAsia"/>
        </w:rPr>
        <w:t>研究现状</w:t>
      </w:r>
      <w:bookmarkEnd w:id="16"/>
    </w:p>
    <w:p>
      <w:pPr>
        <w:ind w:firstLine="480"/>
        <w:outlineLvl w:val="9"/>
        <w:rPr>
          <w:rFonts w:hint="eastAsia" w:ascii="宋体"/>
          <w:szCs w:val="24"/>
        </w:rPr>
      </w:pPr>
      <w:r>
        <w:rPr>
          <w:rFonts w:hint="eastAsia" w:ascii="宋体"/>
          <w:szCs w:val="24"/>
        </w:rPr>
        <w:t>虽然约拍行业刚刚发展起来，且其发展还很不成熟，其是我们目前所倡导的 O2O 约拍模式，较新颖，们对其的了解也是少之又少，是这并不能成为约拍行业发展的一个困难，而是一个积极的挑战。目前与约拍相关的互联网产品，如网站、app、小程序，这些产品的开发还处于萌芽发展期，产品质量良莠不齐。</w:t>
      </w:r>
    </w:p>
    <w:p>
      <w:pPr>
        <w:ind w:firstLine="480"/>
        <w:outlineLvl w:val="9"/>
        <w:rPr>
          <w:rFonts w:hint="eastAsia" w:ascii="宋体"/>
          <w:szCs w:val="24"/>
        </w:rPr>
      </w:pPr>
      <w:r>
        <w:rPr>
          <w:rFonts w:hint="eastAsia" w:ascii="宋体"/>
          <w:szCs w:val="24"/>
        </w:rPr>
        <w:t>首先与约拍相关的小程序，如“约拍吧”、“约拍家”、“红摄约拍”等的页面设计不够美观，甚至有一些的约拍流程不完善，功能不完善，没有一个细化的模特或摄影师的推荐机制。</w:t>
      </w:r>
    </w:p>
    <w:p>
      <w:pPr>
        <w:ind w:firstLine="480"/>
        <w:outlineLvl w:val="9"/>
        <w:rPr>
          <w:rFonts w:hint="eastAsia" w:ascii="宋体"/>
          <w:szCs w:val="24"/>
        </w:rPr>
      </w:pPr>
      <w:r>
        <w:rPr>
          <w:rFonts w:hint="eastAsia" w:ascii="宋体"/>
          <w:szCs w:val="24"/>
        </w:rPr>
        <w:t>而相关的app产品，首先是目标客户群定位不够准确，大多都从小到大个人年龄层的服务都有，给人的感觉虽然面面俱到但泛而不精。一个发展空间大的互联网产品，进行精准的目标客户群定位就是非常必要的。而约拍的定位应该是年轻人，以及旅游爱好者，因为这些都比较新潮，乐于接受新事物，想法独特新颖；将这些人群作为产品的定位服务对象显然是能加速产品的推广和发展的；</w:t>
      </w:r>
    </w:p>
    <w:p>
      <w:pPr>
        <w:ind w:firstLine="480"/>
        <w:outlineLvl w:val="9"/>
        <w:rPr>
          <w:rFonts w:ascii="宋体"/>
          <w:szCs w:val="24"/>
        </w:rPr>
      </w:pPr>
      <w:r>
        <w:rPr>
          <w:rFonts w:hint="eastAsia" w:ascii="宋体"/>
          <w:szCs w:val="24"/>
        </w:rPr>
        <w:t>经过研究发现，事实上，平台将很多专业的摄影师进行包装宣传之后，影师与客户之间不可避免地产生了一定的距离感，如果没有办法实现摄影师与被拍摄者之间的有效交流，会很大程度上影响其经营绩效。</w:t>
      </w:r>
    </w:p>
    <w:p>
      <w:pPr>
        <w:pStyle w:val="50"/>
        <w:rPr>
          <w:snapToGrid w:val="0"/>
        </w:rPr>
      </w:pPr>
      <w:r>
        <w:rPr>
          <w:rFonts w:hint="eastAsia"/>
          <w:snapToGrid w:val="0"/>
        </w:rPr>
        <w:t>　</w:t>
      </w:r>
      <w:bookmarkStart w:id="17" w:name="_Toc7970"/>
      <w:r>
        <w:rPr>
          <w:rFonts w:hint="eastAsia"/>
          <w:snapToGrid w:val="0"/>
        </w:rPr>
        <w:t>论文结构</w:t>
      </w:r>
      <w:bookmarkEnd w:id="17"/>
    </w:p>
    <w:p>
      <w:pPr>
        <w:ind w:firstLine="480"/>
        <w:outlineLvl w:val="9"/>
      </w:pPr>
      <w:r>
        <w:rPr>
          <w:rFonts w:hint="eastAsia"/>
        </w:rPr>
        <w:t>第一部分是前言，</w:t>
      </w:r>
      <w:r>
        <w:rPr>
          <w:rFonts w:hint="eastAsia"/>
          <w:lang w:val="en-US" w:eastAsia="zh-CN"/>
        </w:rPr>
        <w:t>主要是对本次设计实现的约拍小程序的有关的用户需求背景以及研究的目的和现状进行阐述，表明了设计实现此小程序的价值意义所在</w:t>
      </w:r>
      <w:r>
        <w:rPr>
          <w:rFonts w:hint="eastAsia"/>
        </w:rPr>
        <w:t>。</w:t>
      </w:r>
    </w:p>
    <w:p>
      <w:pPr>
        <w:ind w:firstLine="480"/>
        <w:outlineLvl w:val="9"/>
      </w:pPr>
      <w:r>
        <w:rPr>
          <w:rFonts w:hint="eastAsia"/>
        </w:rPr>
        <w:t>第二部分是可行性分析，通过系统定义进一步对系统进行可行性分析，系统的可行性分析主要包括</w:t>
      </w:r>
      <w:r>
        <w:rPr>
          <w:rFonts w:hint="eastAsia"/>
          <w:lang w:val="en-US" w:eastAsia="zh-CN"/>
        </w:rPr>
        <w:t>经济可行性、技术可行性、法律可行性、以及用户操作可行性这四个角度进行分析说明</w:t>
      </w:r>
      <w:r>
        <w:rPr>
          <w:rFonts w:hint="eastAsia"/>
        </w:rPr>
        <w:t>。通过可行性研究，表明</w:t>
      </w:r>
      <w:r>
        <w:rPr>
          <w:rFonts w:hint="eastAsia"/>
          <w:lang w:val="en-US" w:eastAsia="zh-CN"/>
        </w:rPr>
        <w:t>基于egg.js的约拍小程序的设计与实现</w:t>
      </w:r>
      <w:r>
        <w:rPr>
          <w:rFonts w:hint="eastAsia"/>
        </w:rPr>
        <w:t>是可行的。</w:t>
      </w:r>
    </w:p>
    <w:p>
      <w:pPr>
        <w:ind w:firstLine="480"/>
        <w:outlineLvl w:val="9"/>
      </w:pPr>
      <w:r>
        <w:rPr>
          <w:rFonts w:hint="eastAsia"/>
        </w:rPr>
        <w:t>第三部分是需求分析，</w:t>
      </w:r>
      <w:r>
        <w:rPr>
          <w:rFonts w:hint="eastAsia"/>
          <w:lang w:val="en-US" w:eastAsia="zh-CN"/>
        </w:rPr>
        <w:t>在可行性分析的基础上进一步对系统进行需求分析，从系统功能需求分析、用户界面需求分析、系统性能分析这三个角度，分别对系统的需求进行进一步的定义，使得需求大纲走向逐渐清新</w:t>
      </w:r>
      <w:r>
        <w:rPr>
          <w:rFonts w:hint="eastAsia"/>
        </w:rPr>
        <w:t>。</w:t>
      </w:r>
    </w:p>
    <w:p>
      <w:pPr>
        <w:ind w:firstLine="480"/>
        <w:outlineLvl w:val="9"/>
      </w:pPr>
      <w:r>
        <w:rPr>
          <w:rFonts w:hint="eastAsia"/>
        </w:rPr>
        <w:t>第四章是概要设计，</w:t>
      </w:r>
      <w:r>
        <w:rPr>
          <w:rFonts w:hint="eastAsia"/>
          <w:lang w:val="en-US" w:eastAsia="zh-CN"/>
        </w:rPr>
        <w:t>是在需求分析的基础上，对系统的需求进行进一步的细化分析，主要分为系统机构设计，功能模块设计，数据设计，使得系统的架构有一个清晰的走向，功能模块的划分更加细化明确，数据库的设计更为后端的接口的实现提供一个基础的逻辑</w:t>
      </w:r>
      <w:r>
        <w:rPr>
          <w:rFonts w:hint="eastAsia"/>
        </w:rPr>
        <w:t>。</w:t>
      </w:r>
    </w:p>
    <w:p>
      <w:pPr>
        <w:ind w:firstLine="480"/>
        <w:outlineLvl w:val="9"/>
        <w:rPr>
          <w:rFonts w:hint="eastAsia"/>
          <w:lang w:val="en-US" w:eastAsia="zh-CN"/>
        </w:rPr>
      </w:pPr>
      <w:r>
        <w:rPr>
          <w:rFonts w:hint="eastAsia"/>
        </w:rPr>
        <w:t>第五章</w:t>
      </w:r>
      <w:r>
        <w:rPr>
          <w:rFonts w:hint="eastAsia"/>
          <w:lang w:val="en-US" w:eastAsia="zh-CN"/>
        </w:rPr>
        <w:t>是详细设计，在概要设计的基础上，对以上划分出来的功能模块进行细化设计，使得系统的用户角色权限分明，功能之间的链接更加符合逻辑，每个功能的实现逻辑清晰明确。</w:t>
      </w:r>
    </w:p>
    <w:p>
      <w:pPr>
        <w:ind w:firstLine="480"/>
        <w:outlineLvl w:val="9"/>
        <w:rPr>
          <w:rFonts w:hint="eastAsia"/>
          <w:lang w:val="en-US" w:eastAsia="zh-CN"/>
        </w:rPr>
      </w:pPr>
      <w:r>
        <w:rPr>
          <w:rFonts w:hint="eastAsia"/>
          <w:lang w:val="en-US" w:eastAsia="zh-CN"/>
        </w:rPr>
        <w:t>第六章是系统实现，通过对系统技术的阐述介绍和对系统设计成果的展现，对系统的各个功能进行详细的说明。</w:t>
      </w:r>
    </w:p>
    <w:p>
      <w:pPr>
        <w:ind w:firstLine="480"/>
        <w:outlineLvl w:val="9"/>
        <w:rPr>
          <w:rFonts w:hint="default"/>
          <w:lang w:val="en-US" w:eastAsia="zh-CN"/>
        </w:rPr>
      </w:pPr>
      <w:r>
        <w:rPr>
          <w:rFonts w:hint="eastAsia"/>
          <w:lang w:val="en-US" w:eastAsia="zh-CN"/>
        </w:rPr>
        <w:t>第七部分是结语和致谢。</w:t>
      </w:r>
    </w:p>
    <w:p>
      <w:pPr>
        <w:pStyle w:val="2"/>
        <w:ind w:left="0"/>
      </w:pPr>
      <w:r>
        <w:rPr>
          <w:rFonts w:hint="eastAsia"/>
        </w:rPr>
        <w:t>　</w:t>
      </w:r>
      <w:bookmarkStart w:id="18" w:name="_Toc28064"/>
      <w:r>
        <w:rPr>
          <w:rFonts w:hint="eastAsia"/>
        </w:rPr>
        <w:t>可行性分析</w:t>
      </w:r>
      <w:bookmarkEnd w:id="18"/>
    </w:p>
    <w:p>
      <w:pPr>
        <w:ind w:firstLine="480"/>
        <w:rPr>
          <w:rFonts w:hint="eastAsia"/>
          <w:lang w:val="en-US" w:eastAsia="zh-CN"/>
        </w:rPr>
      </w:pPr>
      <w:r>
        <w:rPr>
          <w:rFonts w:hint="eastAsia"/>
          <w:lang w:val="en-US" w:eastAsia="zh-CN"/>
        </w:rPr>
        <w:t>对一个软件系统的开发进行可行性分析的目的是，在最短的时间用最小的代价评估一个项目的开发是否是可行的，这在一个项目开始实行之前是重中之重，因为它压缩简化了系统分析的过程，以抽象的形式进行系统的分析过程，对于这个项目在开发过程中可能遇到的问题进行预评估，能够帮助我们所要开发的项目有一个全方位的了解和掌握，同时也能帮助我们避免在不可能解决的问题或项目上浪费时间。</w:t>
      </w:r>
    </w:p>
    <w:p>
      <w:pPr>
        <w:ind w:firstLine="480"/>
        <w:rPr>
          <w:rFonts w:hint="default"/>
          <w:lang w:val="en-US" w:eastAsia="zh-CN"/>
        </w:rPr>
      </w:pPr>
      <w:r>
        <w:rPr>
          <w:rFonts w:hint="eastAsia"/>
          <w:lang w:val="en-US" w:eastAsia="zh-CN"/>
        </w:rPr>
        <w:t>一般来说可行性分析可以从经济、 法律、技术、可操作性等方面进行分析。</w:t>
      </w:r>
    </w:p>
    <w:p>
      <w:pPr>
        <w:pStyle w:val="50"/>
      </w:pPr>
      <w:r>
        <w:rPr>
          <w:rFonts w:hint="eastAsia"/>
        </w:rPr>
        <w:t>　</w:t>
      </w:r>
      <w:bookmarkStart w:id="19" w:name="_Toc4581"/>
      <w:r>
        <w:rPr>
          <w:rFonts w:hint="eastAsia"/>
          <w:lang w:val="en-US" w:eastAsia="zh-CN"/>
        </w:rPr>
        <w:t>经济</w:t>
      </w:r>
      <w:r>
        <w:rPr>
          <w:rFonts w:hint="eastAsia"/>
        </w:rPr>
        <w:t>可行性</w:t>
      </w:r>
      <w:bookmarkEnd w:id="19"/>
    </w:p>
    <w:p>
      <w:pPr>
        <w:ind w:firstLine="480"/>
        <w:rPr>
          <w:rFonts w:hint="default" w:ascii="Calibri" w:hAnsi="宋体" w:eastAsia="宋体"/>
          <w:color w:val="auto"/>
          <w:position w:val="0"/>
          <w:sz w:val="24"/>
          <w:szCs w:val="24"/>
        </w:rPr>
      </w:pPr>
      <w:r>
        <w:rPr>
          <w:rFonts w:hint="eastAsia" w:ascii="Calibri" w:hAnsi="宋体" w:eastAsia="宋体" w:cstheme="minorBidi"/>
          <w:color w:val="auto"/>
          <w:w w:val="100"/>
          <w:position w:val="0"/>
          <w:sz w:val="24"/>
          <w:szCs w:val="24"/>
          <w:shd w:val="clear"/>
          <w:lang w:val="en-US" w:eastAsia="zh-CN"/>
        </w:rPr>
        <w:t xml:space="preserve"> 本项目开发的小程序在微信app直接就可以免费安装使用，开发该小程序需要的电脑、开发工具都有，而且小程序的开发成员只有本人，无需支付工资。</w:t>
      </w:r>
      <w:r>
        <w:rPr>
          <w:rFonts w:hint="default" w:ascii="Calibri" w:hAnsi="宋体" w:eastAsia="宋体"/>
          <w:color w:val="auto"/>
          <w:position w:val="0"/>
          <w:sz w:val="24"/>
          <w:szCs w:val="24"/>
        </w:rPr>
        <w:t>这些成本都有已经在承受能力之内，同时,设计的系统可以出售带来的收益</w:t>
      </w:r>
      <w:r>
        <w:rPr>
          <w:rFonts w:hint="eastAsia" w:ascii="Calibri" w:hAnsi="宋体"/>
          <w:color w:val="auto"/>
          <w:position w:val="0"/>
          <w:sz w:val="24"/>
          <w:szCs w:val="24"/>
          <w:lang w:eastAsia="zh-CN"/>
        </w:rPr>
        <w:t>，</w:t>
      </w:r>
      <w:r>
        <w:rPr>
          <w:rFonts w:hint="eastAsia" w:ascii="Calibri" w:hAnsi="宋体"/>
          <w:color w:val="auto"/>
          <w:position w:val="0"/>
          <w:sz w:val="24"/>
          <w:szCs w:val="24"/>
          <w:lang w:val="en-US" w:eastAsia="zh-CN"/>
        </w:rPr>
        <w:t>而且平台可以通过有偿提供模特和摄影师的信息来获取收益</w:t>
      </w:r>
      <w:r>
        <w:rPr>
          <w:rFonts w:hint="default" w:ascii="Calibri" w:hAnsi="宋体" w:eastAsia="宋体"/>
          <w:color w:val="auto"/>
          <w:position w:val="0"/>
          <w:sz w:val="24"/>
          <w:szCs w:val="24"/>
        </w:rPr>
        <w:t>。</w:t>
      </w:r>
    </w:p>
    <w:p>
      <w:pPr>
        <w:ind w:firstLine="480"/>
        <w:rPr>
          <w:color w:val="FF0000"/>
        </w:rPr>
      </w:pPr>
      <w:r>
        <w:rPr>
          <w:rFonts w:hint="default" w:ascii="Calibri" w:hAnsi="宋体" w:eastAsia="宋体"/>
          <w:color w:val="auto"/>
          <w:position w:val="0"/>
          <w:sz w:val="24"/>
          <w:szCs w:val="24"/>
        </w:rPr>
        <w:t>综上所述，经济上可行。</w:t>
      </w:r>
    </w:p>
    <w:p>
      <w:pPr>
        <w:pStyle w:val="50"/>
      </w:pPr>
      <w:r>
        <w:rPr>
          <w:rFonts w:hint="eastAsia"/>
        </w:rPr>
        <w:t>　</w:t>
      </w:r>
      <w:bookmarkStart w:id="20" w:name="_Toc11459"/>
      <w:r>
        <w:rPr>
          <w:rFonts w:hint="eastAsia"/>
          <w:lang w:val="en-US" w:eastAsia="zh-CN"/>
        </w:rPr>
        <w:t>技术</w:t>
      </w:r>
      <w:r>
        <w:rPr>
          <w:rFonts w:hint="eastAsia"/>
        </w:rPr>
        <w:t>可行性</w:t>
      </w:r>
      <w:bookmarkEnd w:id="20"/>
    </w:p>
    <w:p>
      <w:pPr>
        <w:pStyle w:val="51"/>
        <w:outlineLvl w:val="2"/>
        <w:rPr>
          <w:rFonts w:hint="eastAsia" w:ascii="楷体" w:hAnsi="楷体" w:eastAsia="楷体" w:cs="楷体"/>
        </w:rPr>
      </w:pPr>
      <w:r>
        <w:rPr>
          <w:rFonts w:hint="eastAsia" w:ascii="楷体" w:hAnsi="楷体" w:eastAsia="楷体" w:cs="楷体"/>
        </w:rPr>
        <w:t>　</w:t>
      </w:r>
      <w:bookmarkStart w:id="21" w:name="_Toc24659"/>
      <w:r>
        <w:rPr>
          <w:rFonts w:hint="eastAsia" w:ascii="楷体" w:hAnsi="楷体" w:eastAsia="楷体" w:cs="楷体"/>
          <w:color w:val="auto"/>
          <w:w w:val="100"/>
          <w:position w:val="0"/>
          <w:sz w:val="24"/>
          <w:szCs w:val="24"/>
          <w:shd w:val="clear"/>
          <w:lang w:val="en-US" w:eastAsia="zh-CN"/>
        </w:rPr>
        <w:t>利用现有的技术，功能目标能否达到</w:t>
      </w:r>
      <w:bookmarkEnd w:id="21"/>
    </w:p>
    <w:p>
      <w:pPr>
        <w:ind w:firstLine="480"/>
        <w:outlineLvl w:val="9"/>
        <w:rPr>
          <w:rFonts w:hint="eastAsia"/>
          <w:lang w:eastAsia="zh-CN"/>
        </w:rPr>
      </w:pPr>
      <w:r>
        <w:rPr>
          <w:rFonts w:hint="eastAsia"/>
        </w:rPr>
        <w:t>本系统的开发windows系统的操作环境下进行开发，其中用户端通过微信web开发者工具来开发优美的用户界面，通过js请求接口来实现前后端的交互来满足用户的需求。后端则使用node语言的egg.js框架在vscode的开发工具中进行后端系统的实现，使用MySql作为数据库进行数据的储存，在现有的技术条件来说是已经相当成熟的，即利用现有技术，可以达到功能目标</w:t>
      </w:r>
      <w:r>
        <w:rPr>
          <w:rFonts w:hint="eastAsia"/>
          <w:lang w:eastAsia="zh-CN"/>
        </w:rPr>
        <w:t>。</w:t>
      </w:r>
    </w:p>
    <w:p>
      <w:pPr>
        <w:pStyle w:val="51"/>
        <w:outlineLvl w:val="2"/>
        <w:rPr>
          <w:rFonts w:hint="eastAsia" w:ascii="楷体" w:hAnsi="楷体" w:eastAsia="楷体" w:cs="楷体"/>
        </w:rPr>
      </w:pPr>
      <w:r>
        <w:rPr>
          <w:rFonts w:hint="eastAsia" w:ascii="楷体" w:hAnsi="楷体" w:eastAsia="楷体" w:cs="楷体"/>
        </w:rPr>
        <w:t>　</w:t>
      </w:r>
      <w:bookmarkStart w:id="22" w:name="_Toc10138"/>
      <w:r>
        <w:rPr>
          <w:rFonts w:hint="eastAsia" w:ascii="楷体" w:hAnsi="楷体" w:eastAsia="楷体" w:cs="楷体"/>
          <w:color w:val="auto"/>
          <w:position w:val="0"/>
          <w:sz w:val="24"/>
          <w:szCs w:val="24"/>
        </w:rPr>
        <w:t>对开发人员的要求能否满足</w:t>
      </w:r>
      <w:bookmarkEnd w:id="22"/>
    </w:p>
    <w:p>
      <w:pPr>
        <w:pStyle w:val="50"/>
        <w:numPr>
          <w:ilvl w:val="0"/>
          <w:numId w:val="0"/>
        </w:numPr>
        <w:autoSpaceDE/>
        <w:autoSpaceDN/>
        <w:spacing w:before="0" w:after="0" w:line="360" w:lineRule="auto"/>
        <w:ind w:right="0" w:firstLine="480" w:firstLineChars="200"/>
        <w:jc w:val="left"/>
        <w:outlineLvl w:val="9"/>
        <w:rPr>
          <w:rFonts w:hint="default" w:ascii="Calibri" w:hAnsi="宋体" w:eastAsia="宋体"/>
          <w:color w:val="auto"/>
          <w:position w:val="0"/>
          <w:sz w:val="24"/>
          <w:szCs w:val="24"/>
        </w:rPr>
      </w:pPr>
      <w:bookmarkStart w:id="23" w:name="_Toc8339"/>
      <w:r>
        <w:rPr>
          <w:rFonts w:hint="eastAsia" w:ascii="Calibri" w:hAnsi="宋体" w:eastAsia="宋体"/>
          <w:color w:val="auto"/>
          <w:position w:val="0"/>
          <w:sz w:val="24"/>
          <w:szCs w:val="24"/>
          <w:lang w:val="en-US" w:eastAsia="zh-CN"/>
        </w:rPr>
        <w:t>本系统的开发需要熟悉微信小程序官方api，能够进行熟练的开发微信小程序界面，同时要掌握egg.js框架，并使用它进行后端系统的开发，并且MySQL数据库语言也需要熟悉，</w:t>
      </w:r>
      <w:r>
        <w:rPr>
          <w:rFonts w:hint="default" w:ascii="Calibri" w:hAnsi="宋体" w:eastAsia="宋体"/>
          <w:color w:val="auto"/>
          <w:position w:val="0"/>
          <w:sz w:val="24"/>
          <w:szCs w:val="24"/>
        </w:rPr>
        <w:t>本项目组内，完全能够满足项目开发的技术要求</w:t>
      </w:r>
      <w:r>
        <w:rPr>
          <w:rFonts w:hint="eastAsia" w:ascii="Calibri" w:hAnsi="宋体" w:eastAsia="宋体"/>
          <w:color w:val="auto"/>
          <w:position w:val="0"/>
          <w:sz w:val="24"/>
          <w:szCs w:val="24"/>
          <w:lang w:eastAsia="zh-CN"/>
        </w:rPr>
        <w:t>，</w:t>
      </w:r>
      <w:r>
        <w:rPr>
          <w:rFonts w:hint="default" w:ascii="Calibri" w:hAnsi="宋体" w:eastAsia="宋体"/>
          <w:color w:val="auto"/>
          <w:position w:val="0"/>
          <w:sz w:val="24"/>
          <w:szCs w:val="24"/>
        </w:rPr>
        <w:t>开发时间充裕，同时拥有开发类似系统的开发经验，在规定的期限内，开发能完成。</w:t>
      </w:r>
      <w:bookmarkEnd w:id="23"/>
    </w:p>
    <w:p>
      <w:pPr>
        <w:pStyle w:val="89"/>
        <w:numPr>
          <w:ilvl w:val="0"/>
          <w:numId w:val="0"/>
        </w:numPr>
        <w:autoSpaceDE/>
        <w:autoSpaceDN/>
        <w:spacing w:before="0" w:after="160" w:line="360" w:lineRule="auto"/>
        <w:ind w:right="0" w:firstLine="480"/>
        <w:jc w:val="both"/>
        <w:outlineLvl w:val="9"/>
        <w:rPr>
          <w:rFonts w:hint="default" w:ascii="Calibri" w:hAnsi="宋体" w:eastAsia="宋体"/>
          <w:color w:val="auto"/>
          <w:position w:val="0"/>
          <w:sz w:val="24"/>
          <w:szCs w:val="24"/>
        </w:rPr>
      </w:pPr>
      <w:r>
        <w:rPr>
          <w:rFonts w:hint="default" w:ascii="Calibri" w:hAnsi="宋体" w:eastAsia="宋体"/>
          <w:color w:val="auto"/>
          <w:position w:val="0"/>
          <w:sz w:val="24"/>
          <w:szCs w:val="24"/>
        </w:rPr>
        <w:t>综上所述，本系统的开发不存在技术上的问题，即技术可行。</w:t>
      </w:r>
    </w:p>
    <w:p>
      <w:pPr>
        <w:pStyle w:val="50"/>
      </w:pPr>
      <w:r>
        <w:rPr>
          <w:rFonts w:hint="eastAsia"/>
        </w:rPr>
        <w:t>　</w:t>
      </w:r>
      <w:bookmarkStart w:id="24" w:name="_Toc11049"/>
      <w:r>
        <w:rPr>
          <w:rFonts w:hint="eastAsia"/>
          <w:lang w:val="en-US" w:eastAsia="zh-CN"/>
        </w:rPr>
        <w:t>法律</w:t>
      </w:r>
      <w:r>
        <w:rPr>
          <w:rFonts w:hint="eastAsia"/>
        </w:rPr>
        <w:t>可行性</w:t>
      </w:r>
      <w:bookmarkEnd w:id="24"/>
    </w:p>
    <w:p>
      <w:pPr>
        <w:ind w:firstLine="480"/>
        <w:rPr>
          <w:rFonts w:hint="eastAsia"/>
          <w:lang w:val="en-US" w:eastAsia="zh-CN"/>
        </w:rPr>
      </w:pPr>
      <w:r>
        <w:rPr>
          <w:rFonts w:hint="eastAsia"/>
          <w:lang w:val="en-US" w:eastAsia="zh-CN"/>
        </w:rPr>
        <w:t>本次系统的开发用到的微信开发者工具和vs-code软件或者技术都是开源的，各项操作都符合开源协议的标准，数据库的数据合图片来源渠道是合法的，因此不会侵犯到任何组织和个体的利益。而且系统设计的功能不会用到任何违法的操作上。</w:t>
      </w:r>
    </w:p>
    <w:p>
      <w:pPr>
        <w:ind w:firstLine="480"/>
        <w:rPr>
          <w:rFonts w:hint="default"/>
          <w:lang w:val="en-US" w:eastAsia="zh-CN"/>
        </w:rPr>
      </w:pPr>
      <w:r>
        <w:rPr>
          <w:rFonts w:hint="eastAsia"/>
          <w:lang w:val="en-US" w:eastAsia="zh-CN"/>
        </w:rPr>
        <w:t>综上，本系统的开发在法律上是可行的。</w:t>
      </w:r>
    </w:p>
    <w:p>
      <w:pPr>
        <w:pStyle w:val="50"/>
      </w:pPr>
      <w:r>
        <w:rPr>
          <w:rFonts w:hint="eastAsia"/>
        </w:rPr>
        <w:t>　</w:t>
      </w:r>
      <w:bookmarkStart w:id="25" w:name="_Toc17685"/>
      <w:r>
        <w:rPr>
          <w:rFonts w:hint="default" w:ascii="Cambria" w:hAnsi="黑体" w:eastAsia="黑体"/>
          <w:b w:val="0"/>
          <w:color w:val="auto"/>
          <w:position w:val="0"/>
          <w:sz w:val="24"/>
          <w:szCs w:val="24"/>
        </w:rPr>
        <w:t>用户操作可行性</w:t>
      </w:r>
      <w:bookmarkEnd w:id="25"/>
    </w:p>
    <w:p>
      <w:pPr>
        <w:ind w:firstLine="480"/>
        <w:rPr>
          <w:rFonts w:hint="eastAsia"/>
          <w:lang w:val="en-US" w:eastAsia="zh-CN"/>
        </w:rPr>
      </w:pPr>
      <w:r>
        <w:rPr>
          <w:rFonts w:hint="eastAsia"/>
          <w:lang w:val="en-US" w:eastAsia="zh-CN"/>
        </w:rPr>
        <w:t>本项目开发的约拍微信小程序结合用户的网络水平和软件使用习惯，从用户的角度出发，使用此小程序不需要复杂的安装和配置，直接在微信app打开即可进入首页浏览查看自己需要的信息，页面简洁、友好、美观，可操作性强。</w:t>
      </w:r>
    </w:p>
    <w:p>
      <w:pPr>
        <w:ind w:firstLine="480"/>
        <w:rPr>
          <w:rFonts w:hint="eastAsia"/>
        </w:rPr>
      </w:pPr>
      <w:r>
        <w:rPr>
          <w:rFonts w:hint="eastAsia"/>
          <w:lang w:val="en-US" w:eastAsia="zh-CN"/>
        </w:rPr>
        <w:t>综上所述，用户操作上不存在问题。</w:t>
      </w:r>
    </w:p>
    <w:p>
      <w:pPr>
        <w:pStyle w:val="50"/>
      </w:pPr>
      <w:r>
        <w:rPr>
          <w:rFonts w:hint="eastAsia"/>
        </w:rPr>
        <w:t>　</w:t>
      </w:r>
      <w:bookmarkStart w:id="26" w:name="_Toc15289"/>
      <w:r>
        <w:rPr>
          <w:rFonts w:hint="eastAsia"/>
        </w:rPr>
        <w:t>可行性分析结论</w:t>
      </w:r>
      <w:bookmarkEnd w:id="26"/>
    </w:p>
    <w:p>
      <w:pPr>
        <w:ind w:firstLine="480"/>
        <w:outlineLvl w:val="9"/>
      </w:pPr>
      <w:r>
        <w:rPr>
          <w:rFonts w:hint="eastAsia"/>
        </w:rPr>
        <w:t>可行性研究结论：可行。</w:t>
      </w:r>
    </w:p>
    <w:p>
      <w:pPr>
        <w:pStyle w:val="50"/>
        <w:numPr>
          <w:ilvl w:val="0"/>
          <w:numId w:val="0"/>
        </w:numPr>
        <w:autoSpaceDE/>
        <w:autoSpaceDN/>
        <w:spacing w:before="0" w:after="0" w:line="360" w:lineRule="auto"/>
        <w:ind w:right="0" w:firstLine="480" w:firstLineChars="200"/>
        <w:jc w:val="left"/>
        <w:outlineLvl w:val="9"/>
        <w:rPr>
          <w:rFonts w:hint="eastAsia" w:ascii="Cambria" w:hAnsi="黑体" w:eastAsia="宋体"/>
          <w:b w:val="0"/>
          <w:color w:val="auto"/>
          <w:position w:val="0"/>
          <w:sz w:val="24"/>
          <w:szCs w:val="24"/>
          <w:lang w:val="en-US" w:eastAsia="zh-CN"/>
        </w:rPr>
      </w:pPr>
      <w:bookmarkStart w:id="27" w:name="_Toc30279"/>
      <w:r>
        <w:rPr>
          <w:rFonts w:hint="default" w:ascii="Calibri" w:hAnsi="宋体" w:eastAsia="宋体"/>
          <w:color w:val="auto"/>
          <w:position w:val="0"/>
          <w:sz w:val="24"/>
          <w:szCs w:val="24"/>
        </w:rPr>
        <w:t>可行性研究说明：通过以上各方面的分析，在技术、经济、操作等方面都是可行的，同时本项目</w:t>
      </w:r>
      <w:r>
        <w:rPr>
          <w:rFonts w:hint="eastAsia" w:ascii="Calibri" w:hAnsi="宋体" w:eastAsia="宋体"/>
          <w:color w:val="auto"/>
          <w:position w:val="0"/>
          <w:sz w:val="24"/>
          <w:szCs w:val="24"/>
          <w:lang w:val="en-US" w:eastAsia="zh-CN"/>
        </w:rPr>
        <w:t>的</w:t>
      </w:r>
      <w:r>
        <w:rPr>
          <w:rFonts w:hint="default" w:ascii="Calibri" w:hAnsi="宋体" w:eastAsia="宋体"/>
          <w:color w:val="auto"/>
          <w:position w:val="0"/>
          <w:sz w:val="24"/>
          <w:szCs w:val="24"/>
        </w:rPr>
        <w:t>具有高效、方便、快捷等特点</w:t>
      </w:r>
      <w:r>
        <w:rPr>
          <w:rFonts w:hint="eastAsia" w:ascii="Calibri" w:hAnsi="宋体" w:eastAsia="宋体"/>
          <w:color w:val="auto"/>
          <w:position w:val="0"/>
          <w:sz w:val="24"/>
          <w:szCs w:val="24"/>
          <w:lang w:eastAsia="zh-CN"/>
        </w:rPr>
        <w:t>。</w:t>
      </w:r>
      <w:r>
        <w:rPr>
          <w:rFonts w:hint="eastAsia" w:ascii="Calibri" w:hAnsi="宋体" w:eastAsia="宋体"/>
          <w:color w:val="auto"/>
          <w:position w:val="0"/>
          <w:sz w:val="24"/>
          <w:szCs w:val="24"/>
          <w:lang w:val="en-US" w:eastAsia="zh-CN"/>
        </w:rPr>
        <w:t>在模特和摄影师之间搭建起一道沟通的桥梁，解决温饱问题的同时能够拓宽自己的人际圈还能锻炼技术，</w:t>
      </w:r>
      <w:r>
        <w:rPr>
          <w:rFonts w:hint="default" w:ascii="Calibri" w:hAnsi="宋体" w:eastAsia="宋体"/>
          <w:color w:val="auto"/>
          <w:position w:val="0"/>
          <w:sz w:val="24"/>
          <w:szCs w:val="24"/>
        </w:rPr>
        <w:t>符合当前社会信息化发展的需要。因此开发本系统是可行且有需要的</w:t>
      </w:r>
      <w:bookmarkEnd w:id="27"/>
    </w:p>
    <w:p>
      <w:pPr>
        <w:pStyle w:val="2"/>
        <w:ind w:left="0"/>
      </w:pPr>
      <w:r>
        <w:rPr>
          <w:rFonts w:hint="eastAsia"/>
        </w:rPr>
        <w:t>　</w:t>
      </w:r>
      <w:bookmarkStart w:id="28" w:name="_Toc26652"/>
      <w:r>
        <w:rPr>
          <w:rFonts w:hint="eastAsia"/>
        </w:rPr>
        <w:t>系统需求分析</w:t>
      </w:r>
      <w:bookmarkEnd w:id="28"/>
    </w:p>
    <w:p>
      <w:pPr>
        <w:ind w:firstLine="480"/>
        <w:rPr>
          <w:rFonts w:hint="eastAsia"/>
          <w:lang w:val="en-US" w:eastAsia="zh-CN"/>
        </w:rPr>
      </w:pPr>
      <w:r>
        <w:rPr>
          <w:rFonts w:hint="eastAsia"/>
          <w:lang w:val="en-US" w:eastAsia="zh-CN"/>
        </w:rPr>
        <w:t>一个成功软件系统背后肯定有一个成功的需求分析，需求分析的映射过程是从用户最初的非形式化的需求到满足用户要求的过程。目的在于精简、细化软件的开发范畴，为软件确定接下来需要开发的功能、性能等。本项目的需求分析是根据用户特征和日常需求的调研结果来进行分析进而形成需求分析报告，进而确定约拍微信小程序的开发目标，为接下来的软件开发做好准备。</w:t>
      </w:r>
    </w:p>
    <w:p>
      <w:pPr>
        <w:ind w:firstLine="480"/>
        <w:rPr>
          <w:rFonts w:hint="default"/>
          <w:lang w:val="en-US" w:eastAsia="zh-CN"/>
        </w:rPr>
      </w:pPr>
      <w:r>
        <w:rPr>
          <w:rFonts w:hint="eastAsia"/>
          <w:lang w:val="en-US" w:eastAsia="zh-CN"/>
        </w:rPr>
        <w:t>下面是针对本约拍小程序的需求分析，主要从功能、界面、性能等方面进行分析阐述。</w:t>
      </w:r>
    </w:p>
    <w:p>
      <w:pPr>
        <w:pStyle w:val="50"/>
      </w:pPr>
      <w:r>
        <w:rPr>
          <w:rFonts w:hint="eastAsia"/>
        </w:rPr>
        <w:t>　</w:t>
      </w:r>
      <w:bookmarkStart w:id="29" w:name="_Toc30539"/>
      <w:r>
        <w:rPr>
          <w:rFonts w:hint="eastAsia"/>
          <w:lang w:val="en-US" w:eastAsia="zh-CN"/>
        </w:rPr>
        <w:t>系统功能需求分析</w:t>
      </w:r>
      <w:bookmarkEnd w:id="29"/>
    </w:p>
    <w:p>
      <w:pPr>
        <w:ind w:firstLine="480"/>
        <w:rPr>
          <w:rFonts w:hint="eastAsia"/>
          <w:lang w:val="en-US" w:eastAsia="zh-CN"/>
        </w:rPr>
      </w:pPr>
      <w:r>
        <w:rPr>
          <w:rFonts w:hint="eastAsia"/>
          <w:lang w:val="en-US" w:eastAsia="zh-CN"/>
        </w:rPr>
        <w:t>本小程序的的用户角色主要分为：模特设摄影师，当用户进入小程序可以做如下操作：</w:t>
      </w:r>
    </w:p>
    <w:p>
      <w:pPr>
        <w:numPr>
          <w:ilvl w:val="0"/>
          <w:numId w:val="3"/>
        </w:numPr>
        <w:ind w:firstLine="480"/>
        <w:rPr>
          <w:rFonts w:hint="eastAsia"/>
          <w:lang w:val="en-US" w:eastAsia="zh-CN"/>
        </w:rPr>
      </w:pPr>
      <w:r>
        <w:rPr>
          <w:rFonts w:hint="eastAsia"/>
          <w:lang w:val="en-US" w:eastAsia="zh-CN"/>
        </w:rPr>
        <w:t>授权登录：点击授权登录此小程序即可直接登录本小程序；</w:t>
      </w:r>
    </w:p>
    <w:p>
      <w:pPr>
        <w:numPr>
          <w:ilvl w:val="0"/>
          <w:numId w:val="3"/>
        </w:numPr>
        <w:ind w:firstLine="480"/>
        <w:rPr>
          <w:rFonts w:hint="default"/>
          <w:lang w:val="en-US" w:eastAsia="zh-CN"/>
        </w:rPr>
      </w:pPr>
      <w:r>
        <w:rPr>
          <w:rFonts w:hint="eastAsia"/>
          <w:lang w:val="en-US" w:eastAsia="zh-CN"/>
        </w:rPr>
        <w:t>浏览约拍信息：可以在首页根据地区、角色、性别筛选出自己中意的约拍；可以查看该约拍的详细信息，并且可以对该约拍进行收藏、点赞、分享、评论，还能发送约拍请求；</w:t>
      </w:r>
    </w:p>
    <w:p>
      <w:pPr>
        <w:numPr>
          <w:ilvl w:val="0"/>
          <w:numId w:val="3"/>
        </w:numPr>
        <w:ind w:firstLine="480"/>
        <w:rPr>
          <w:rFonts w:hint="default"/>
          <w:lang w:val="en-US" w:eastAsia="zh-CN"/>
        </w:rPr>
      </w:pPr>
      <w:r>
        <w:rPr>
          <w:rFonts w:hint="eastAsia"/>
          <w:lang w:val="en-US" w:eastAsia="zh-CN"/>
        </w:rPr>
        <w:t>浏览作品相册：可以在推荐作品、和风格模块浏览各具特色的作品，并且可以对作品进行收藏、点赞、评论、分享等操作；</w:t>
      </w:r>
    </w:p>
    <w:p>
      <w:pPr>
        <w:numPr>
          <w:ilvl w:val="0"/>
          <w:numId w:val="3"/>
        </w:numPr>
        <w:ind w:firstLine="480"/>
        <w:rPr>
          <w:rFonts w:hint="default"/>
          <w:lang w:val="en-US" w:eastAsia="zh-CN"/>
        </w:rPr>
      </w:pPr>
      <w:r>
        <w:rPr>
          <w:rFonts w:hint="eastAsia"/>
          <w:lang w:val="en-US" w:eastAsia="zh-CN"/>
        </w:rPr>
        <w:t>浏览推荐模特或摄影师模块，可以通过地区和性别筛选模特和摄影师，同时可以查看对应的模特或摄影师的主页，如果对他的风格或约拍感兴趣，可以发送约拍请求；</w:t>
      </w:r>
    </w:p>
    <w:p>
      <w:pPr>
        <w:numPr>
          <w:ilvl w:val="0"/>
          <w:numId w:val="3"/>
        </w:numPr>
        <w:ind w:firstLine="480"/>
        <w:rPr>
          <w:rFonts w:hint="default"/>
          <w:lang w:val="en-US" w:eastAsia="zh-CN"/>
        </w:rPr>
      </w:pPr>
      <w:r>
        <w:rPr>
          <w:rFonts w:hint="eastAsia"/>
          <w:lang w:val="en-US" w:eastAsia="zh-CN"/>
        </w:rPr>
        <w:t>社区：进入社区可以浏览最新或者最热门的话题帖子，可以话题详情在话题下面留言，同时可以与其他人进行话题互动，也可以在社区首页搜索自己感兴趣的话题帖子，并且可以点击发布按钮，发布与生活或者技术有关的话题和其他人进行话题互动；</w:t>
      </w:r>
    </w:p>
    <w:p>
      <w:pPr>
        <w:numPr>
          <w:ilvl w:val="0"/>
          <w:numId w:val="3"/>
        </w:numPr>
        <w:ind w:firstLine="480"/>
        <w:rPr>
          <w:rFonts w:hint="default"/>
          <w:lang w:val="en-US" w:eastAsia="zh-CN"/>
        </w:rPr>
      </w:pPr>
      <w:r>
        <w:rPr>
          <w:rFonts w:hint="eastAsia"/>
          <w:lang w:val="en-US" w:eastAsia="zh-CN"/>
        </w:rPr>
        <w:t>消息中心：进入消息中心，可以查看自己收到的约拍请求、自己发送过的约拍请求、评论收到的回复、社区话题收到的回复：可以点击详情可以去回复评论或者帖子，如果对收到的约拍请求感兴趣，可以通过支付费用查看该模特或摄影师的联系方式；</w:t>
      </w:r>
    </w:p>
    <w:p>
      <w:pPr>
        <w:numPr>
          <w:ilvl w:val="0"/>
          <w:numId w:val="3"/>
        </w:numPr>
        <w:ind w:firstLine="480"/>
        <w:rPr>
          <w:rFonts w:hint="default"/>
          <w:lang w:val="en-US" w:eastAsia="zh-CN"/>
        </w:rPr>
      </w:pPr>
      <w:r>
        <w:rPr>
          <w:rFonts w:hint="eastAsia"/>
          <w:lang w:val="en-US" w:eastAsia="zh-CN"/>
        </w:rPr>
        <w:t>发布约拍：可以发布约拍信息，寻找符合自己要求的模特或者摄影师；</w:t>
      </w:r>
    </w:p>
    <w:p>
      <w:pPr>
        <w:numPr>
          <w:ilvl w:val="0"/>
          <w:numId w:val="3"/>
        </w:numPr>
        <w:ind w:firstLine="480"/>
        <w:rPr>
          <w:rFonts w:hint="default"/>
          <w:lang w:val="en-US" w:eastAsia="zh-CN"/>
        </w:rPr>
      </w:pPr>
      <w:r>
        <w:rPr>
          <w:rFonts w:hint="eastAsia"/>
          <w:lang w:val="en-US" w:eastAsia="zh-CN"/>
        </w:rPr>
        <w:t>发布作品相册：可以发布自己的日常拍摄作品，来展现自己的拍摄风格或者优势</w:t>
      </w:r>
    </w:p>
    <w:p>
      <w:pPr>
        <w:numPr>
          <w:ilvl w:val="0"/>
          <w:numId w:val="3"/>
        </w:numPr>
        <w:ind w:firstLine="480"/>
        <w:rPr>
          <w:rFonts w:hint="default"/>
          <w:lang w:val="en-US" w:eastAsia="zh-CN"/>
        </w:rPr>
      </w:pPr>
      <w:r>
        <w:rPr>
          <w:rFonts w:hint="eastAsia"/>
          <w:lang w:val="en-US" w:eastAsia="zh-CN"/>
        </w:rPr>
        <w:t>个人中心：在个人中心可以修改个人的资料信息，查看自己的个人主页、余额、收藏的约拍信息、自己的发布的作品相册和约拍信息，也可以查看自己的关注的人和自己的粉丝。</w:t>
      </w:r>
    </w:p>
    <w:p>
      <w:pPr>
        <w:numPr>
          <w:ilvl w:val="0"/>
          <w:numId w:val="0"/>
        </w:numPr>
        <w:jc w:val="center"/>
        <w:rPr>
          <w:rFonts w:hint="default"/>
          <w:lang w:val="en-US" w:eastAsia="zh-CN"/>
        </w:rPr>
      </w:pPr>
      <w:r>
        <w:rPr>
          <w:rFonts w:hint="default"/>
          <w:lang w:val="en-US" w:eastAsia="zh-CN"/>
        </w:rPr>
        <w:object>
          <v:shape id="_x0000_i1025" o:spt="75" alt="" type="#_x0000_t75" style="height:226.25pt;width:398.6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pPr>
        <w:pStyle w:val="11"/>
        <w:rPr>
          <w:rFonts w:hint="default" w:eastAsia="黑体"/>
          <w:lang w:val="en-US" w:eastAsia="zh-CN"/>
        </w:rPr>
      </w:pPr>
      <w:r>
        <w:rPr>
          <w:rFonts w:hint="eastAsia"/>
        </w:rPr>
        <w:t>图</w:t>
      </w:r>
      <w:r>
        <w:fldChar w:fldCharType="begin"/>
      </w:r>
      <w:r>
        <w:instrText xml:space="preserve"> SEQ </w:instrText>
      </w:r>
      <w:r>
        <w:rPr>
          <w:rFonts w:hint="eastAsia"/>
        </w:rPr>
        <w:instrText xml:space="preserve">图</w:instrText>
      </w:r>
      <w:r>
        <w:instrText xml:space="preserve"> \* ARABIC \s 1 </w:instrText>
      </w:r>
      <w:r>
        <w:fldChar w:fldCharType="separate"/>
      </w:r>
      <w:r>
        <w:t>1</w:t>
      </w:r>
      <w:r>
        <w:fldChar w:fldCharType="end"/>
      </w:r>
      <w:r>
        <w:t xml:space="preserve"> </w:t>
      </w:r>
      <w:r>
        <w:rPr>
          <w:rFonts w:hint="eastAsia"/>
          <w:lang w:val="en-US" w:eastAsia="zh-CN"/>
        </w:rPr>
        <w:t>用户用例图</w:t>
      </w:r>
    </w:p>
    <w:p>
      <w:pPr>
        <w:numPr>
          <w:ilvl w:val="0"/>
          <w:numId w:val="0"/>
        </w:numPr>
        <w:jc w:val="center"/>
        <w:rPr>
          <w:rFonts w:hint="default"/>
          <w:lang w:val="en-US" w:eastAsia="zh-CN"/>
        </w:rPr>
      </w:pPr>
    </w:p>
    <w:p>
      <w:pPr>
        <w:pStyle w:val="50"/>
      </w:pPr>
      <w:r>
        <w:rPr>
          <w:rFonts w:hint="eastAsia"/>
        </w:rPr>
        <w:t>　</w:t>
      </w:r>
      <w:bookmarkStart w:id="30" w:name="_Toc36"/>
      <w:r>
        <w:rPr>
          <w:rFonts w:hint="eastAsia"/>
          <w:lang w:val="en-US" w:eastAsia="zh-CN"/>
        </w:rPr>
        <w:t>用户界面需求分析</w:t>
      </w:r>
      <w:bookmarkEnd w:id="30"/>
    </w:p>
    <w:p>
      <w:pPr>
        <w:ind w:firstLine="480"/>
        <w:rPr>
          <w:rFonts w:hint="eastAsia"/>
          <w:lang w:val="en-US" w:eastAsia="zh-CN"/>
        </w:rPr>
      </w:pPr>
      <w:r>
        <w:rPr>
          <w:rFonts w:hint="eastAsia"/>
          <w:lang w:val="en-US" w:eastAsia="zh-CN"/>
        </w:rPr>
        <w:t>用户图形界面是人与计算机之间互动的媒介，用户通过完善健全的界面来与计算机进行信息互动。因此用户界面质量的好坏直接关系到应用系统的性能的发挥是否充分，用户界面的友好、易用与否对于软件系统至关重要。</w:t>
      </w:r>
    </w:p>
    <w:p>
      <w:pPr>
        <w:ind w:firstLine="480"/>
        <w:rPr>
          <w:rFonts w:hint="eastAsia"/>
          <w:lang w:val="en-US" w:eastAsia="zh-CN"/>
        </w:rPr>
      </w:pPr>
      <w:r>
        <w:rPr>
          <w:rFonts w:hint="eastAsia"/>
          <w:lang w:val="en-US" w:eastAsia="zh-CN"/>
        </w:rPr>
        <w:t>本次系统界面的设计将严格遵守以下界面设计原则：</w:t>
      </w:r>
    </w:p>
    <w:p>
      <w:pPr>
        <w:numPr>
          <w:ilvl w:val="0"/>
          <w:numId w:val="4"/>
        </w:numPr>
        <w:ind w:firstLine="480"/>
        <w:rPr>
          <w:rFonts w:hint="eastAsia"/>
          <w:lang w:val="en-US" w:eastAsia="zh-CN"/>
        </w:rPr>
      </w:pPr>
      <w:r>
        <w:rPr>
          <w:rFonts w:hint="eastAsia"/>
          <w:lang w:val="en-US" w:eastAsia="zh-CN"/>
        </w:rPr>
        <w:t>精致简约：界面设计尽量简单但又美观，便于使用、便于理解，减少用户发生错误选择的可能性；</w:t>
      </w:r>
    </w:p>
    <w:p>
      <w:pPr>
        <w:numPr>
          <w:ilvl w:val="0"/>
          <w:numId w:val="4"/>
        </w:numPr>
        <w:ind w:firstLine="480"/>
        <w:rPr>
          <w:rFonts w:hint="default"/>
          <w:lang w:val="en-US" w:eastAsia="zh-CN"/>
        </w:rPr>
      </w:pPr>
      <w:r>
        <w:rPr>
          <w:rFonts w:hint="eastAsia"/>
          <w:lang w:val="en-US" w:eastAsia="zh-CN"/>
        </w:rPr>
        <w:t>一致性：界面的结构必须清晰且所用的术语要保持一致，风格必须与内容相一致，界面的色调字体也要保持一致；</w:t>
      </w:r>
    </w:p>
    <w:p>
      <w:pPr>
        <w:numPr>
          <w:ilvl w:val="0"/>
          <w:numId w:val="4"/>
        </w:numPr>
        <w:ind w:firstLine="480"/>
        <w:rPr>
          <w:rFonts w:hint="default"/>
          <w:lang w:val="en-US" w:eastAsia="zh-CN"/>
        </w:rPr>
      </w:pPr>
      <w:r>
        <w:rPr>
          <w:rFonts w:hint="eastAsia"/>
          <w:lang w:val="en-US" w:eastAsia="zh-CN"/>
        </w:rPr>
        <w:t>排列分组：界面的排列分组要有序整齐，以便用户轻松使用。</w:t>
      </w:r>
    </w:p>
    <w:p>
      <w:pPr>
        <w:numPr>
          <w:ilvl w:val="0"/>
          <w:numId w:val="4"/>
        </w:numPr>
        <w:ind w:firstLine="480"/>
        <w:rPr>
          <w:rFonts w:hint="default"/>
          <w:lang w:val="en-US" w:eastAsia="zh-CN"/>
        </w:rPr>
      </w:pPr>
      <w:r>
        <w:rPr>
          <w:rFonts w:hint="eastAsia"/>
          <w:lang w:val="en-US" w:eastAsia="zh-CN"/>
        </w:rPr>
        <w:t>安全性：用户在界面上的每一项选择都应该是可逆的，并且当用户做出危险信息选择的时候，系统应该是有安全提示；</w:t>
      </w:r>
    </w:p>
    <w:p>
      <w:pPr>
        <w:pStyle w:val="50"/>
      </w:pPr>
      <w:r>
        <w:rPr>
          <w:rFonts w:hint="eastAsia"/>
        </w:rPr>
        <w:t>　</w:t>
      </w:r>
      <w:bookmarkStart w:id="31" w:name="_Toc21786"/>
      <w:bookmarkStart w:id="32" w:name="_Toc15995"/>
      <w:r>
        <w:rPr>
          <w:rFonts w:hint="eastAsia"/>
          <w:lang w:val="en-US" w:eastAsia="zh-CN"/>
        </w:rPr>
        <w:t>系统性能需求分析</w:t>
      </w:r>
      <w:bookmarkEnd w:id="31"/>
    </w:p>
    <w:bookmarkEnd w:id="32"/>
    <w:p>
      <w:pPr>
        <w:ind w:firstLine="480"/>
        <w:rPr>
          <w:rFonts w:hint="eastAsia"/>
          <w:lang w:val="en-US" w:eastAsia="zh-CN"/>
        </w:rPr>
      </w:pPr>
      <w:r>
        <w:rPr>
          <w:rFonts w:hint="eastAsia"/>
          <w:lang w:val="en-US" w:eastAsia="zh-CN"/>
        </w:rPr>
        <w:t>如果说一个系统的界面设计是一个软件系统的心灵窗户，那么性能就是这个系统的心灵，系统性能不好，那么界面设计再好，也无法令这个系统长久的驻足下去。需求分析主要考虑的是系统在运行过程是否达到指标，本次项目的性能主要考虑下面这两个因素：</w:t>
      </w:r>
    </w:p>
    <w:p>
      <w:pPr>
        <w:numPr>
          <w:ilvl w:val="0"/>
          <w:numId w:val="5"/>
        </w:numPr>
        <w:ind w:firstLine="480"/>
        <w:rPr>
          <w:rFonts w:hint="eastAsia"/>
          <w:lang w:val="en-US" w:eastAsia="zh-CN"/>
        </w:rPr>
      </w:pPr>
      <w:r>
        <w:rPr>
          <w:rFonts w:hint="eastAsia"/>
          <w:lang w:val="en-US" w:eastAsia="zh-CN"/>
        </w:rPr>
        <w:t>页面跳转时间</w:t>
      </w:r>
    </w:p>
    <w:p>
      <w:pPr>
        <w:numPr>
          <w:ilvl w:val="0"/>
          <w:numId w:val="0"/>
        </w:numPr>
        <w:rPr>
          <w:rFonts w:hint="default"/>
          <w:lang w:val="en-US" w:eastAsia="zh-CN"/>
        </w:rPr>
      </w:pPr>
      <w:r>
        <w:rPr>
          <w:rFonts w:hint="eastAsia"/>
          <w:lang w:val="en-US" w:eastAsia="zh-CN"/>
        </w:rPr>
        <w:t xml:space="preserve">      页面跳转的时间是指两个或两个以上的页面在切换时所需要的时间。这是本项目中约拍小程序性能最关键的地方，因为其功能流程的衔接就是通过页面跳转，如果页面跳转速度慢，那么整个流程走下来的用户体验和性能就比较差了，本约拍小程序的页面跳转时间要求保证在10秒内。</w:t>
      </w:r>
    </w:p>
    <w:p>
      <w:pPr>
        <w:numPr>
          <w:ilvl w:val="0"/>
          <w:numId w:val="5"/>
        </w:numPr>
        <w:ind w:firstLine="480"/>
        <w:rPr>
          <w:rFonts w:hint="default"/>
          <w:lang w:val="en-US" w:eastAsia="zh-CN"/>
        </w:rPr>
      </w:pPr>
      <w:r>
        <w:rPr>
          <w:rFonts w:hint="eastAsia"/>
          <w:lang w:val="en-US" w:eastAsia="zh-CN"/>
        </w:rPr>
        <w:t>数据操作响应时间</w:t>
      </w:r>
    </w:p>
    <w:p>
      <w:pPr>
        <w:numPr>
          <w:ilvl w:val="0"/>
          <w:numId w:val="0"/>
        </w:numPr>
        <w:rPr>
          <w:rFonts w:hint="default"/>
          <w:lang w:val="en-US" w:eastAsia="zh-CN"/>
        </w:rPr>
      </w:pPr>
      <w:r>
        <w:rPr>
          <w:rFonts w:hint="eastAsia"/>
          <w:lang w:val="en-US" w:eastAsia="zh-CN"/>
        </w:rPr>
        <w:t xml:space="preserve">      数据操作响应时间主要针对的是小程序的增删查改，而小程序中最核心的常用的操作就是查询，因为各个模块的呈现都是需要查询数据的，所以查询功能的算法的设计和实现要科学合理，本次小程序的数据响应时间需要保证在10秒以内。</w:t>
      </w:r>
    </w:p>
    <w:p>
      <w:pPr>
        <w:pStyle w:val="2"/>
        <w:ind w:left="0"/>
      </w:pPr>
      <w:r>
        <w:rPr>
          <w:rFonts w:hint="eastAsia"/>
        </w:rPr>
        <w:t>　</w:t>
      </w:r>
      <w:bookmarkStart w:id="33" w:name="_Toc4005"/>
      <w:r>
        <w:rPr>
          <w:rFonts w:hint="eastAsia"/>
        </w:rPr>
        <w:t>概要设计</w:t>
      </w:r>
      <w:bookmarkEnd w:id="33"/>
    </w:p>
    <w:p>
      <w:pPr>
        <w:pStyle w:val="50"/>
      </w:pPr>
      <w:r>
        <w:rPr>
          <w:rFonts w:hint="eastAsia"/>
        </w:rPr>
        <w:t>　</w:t>
      </w:r>
      <w:bookmarkStart w:id="34" w:name="_Toc23536"/>
      <w:r>
        <w:rPr>
          <w:rFonts w:hint="eastAsia"/>
        </w:rPr>
        <w:t>系统结构设计</w:t>
      </w:r>
      <w:bookmarkEnd w:id="34"/>
    </w:p>
    <w:p>
      <w:pPr>
        <w:ind w:firstLine="480"/>
        <w:rPr>
          <w:rFonts w:hint="default" w:eastAsia="宋体"/>
          <w:lang w:val="en-US" w:eastAsia="zh-CN"/>
        </w:rPr>
      </w:pPr>
      <w:r>
        <w:rPr>
          <w:rFonts w:hint="eastAsia"/>
          <w:lang w:val="en-US" w:eastAsia="zh-CN"/>
        </w:rPr>
        <w:t>系统结构设计是在开发之前对系统的结构进行架构划分，让我们对系统的结构层次，和模块划分更加清新，更好的把握系统的难度，以及合理的分配开发时间。本小程序主要的用户角色分为模特或摄影师，约拍微信小程序的整体结构如图2：</w:t>
      </w:r>
    </w:p>
    <w:p>
      <w:pPr>
        <w:ind w:firstLine="480"/>
      </w:pPr>
    </w:p>
    <w:p>
      <w:pPr>
        <w:pStyle w:val="66"/>
        <w:spacing w:before="326" w:after="163"/>
      </w:pPr>
      <w:r>
        <w:object>
          <v:shape id="_x0000_i1026" o:spt="75" alt="" type="#_x0000_t75" style="height:230.05pt;width:459.1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pPr>
        <w:pStyle w:val="11"/>
        <w:rPr>
          <w:rFonts w:hint="default" w:eastAsia="黑体"/>
          <w:lang w:val="en-US" w:eastAsia="zh-CN"/>
        </w:rPr>
      </w:pPr>
      <w:bookmarkStart w:id="35" w:name="_Ref416889451"/>
      <w:bookmarkStart w:id="36" w:name="_Ref416889443"/>
      <w:r>
        <w:rPr>
          <w:rFonts w:hint="eastAsia"/>
        </w:rPr>
        <w:t>图</w:t>
      </w:r>
      <w:bookmarkEnd w:id="35"/>
      <w:r>
        <w:rPr>
          <w:rFonts w:hint="eastAsia"/>
          <w:lang w:val="en-US" w:eastAsia="zh-CN"/>
        </w:rPr>
        <w:t>2</w:t>
      </w:r>
      <w:r>
        <w:t xml:space="preserve"> </w:t>
      </w:r>
      <w:bookmarkEnd w:id="36"/>
      <w:r>
        <w:rPr>
          <w:rFonts w:hint="eastAsia"/>
          <w:lang w:val="en-US" w:eastAsia="zh-CN"/>
        </w:rPr>
        <w:t>约拍微信小程序的功能结构图</w:t>
      </w:r>
    </w:p>
    <w:p>
      <w:pPr>
        <w:ind w:firstLine="480"/>
      </w:pPr>
    </w:p>
    <w:p>
      <w:pPr>
        <w:pStyle w:val="50"/>
      </w:pPr>
      <w:r>
        <w:rPr>
          <w:rFonts w:hint="eastAsia"/>
        </w:rPr>
        <w:t>　</w:t>
      </w:r>
      <w:bookmarkStart w:id="37" w:name="_Toc19131"/>
      <w:r>
        <w:rPr>
          <w:rFonts w:hint="eastAsia"/>
        </w:rPr>
        <w:t>功能模块设计</w:t>
      </w:r>
      <w:bookmarkEnd w:id="37"/>
    </w:p>
    <w:p>
      <w:pPr>
        <w:ind w:firstLine="480"/>
        <w:rPr>
          <w:rFonts w:hint="default"/>
          <w:lang w:val="en-US" w:eastAsia="zh-CN"/>
        </w:rPr>
      </w:pPr>
      <w:r>
        <w:rPr>
          <w:rFonts w:hint="eastAsia"/>
          <w:lang w:val="en-US" w:eastAsia="zh-CN"/>
        </w:rPr>
        <w:t>根据以上的需求分析，本小程序的用户角色主要分为模特和摄影师，模特和摄影师都可以在小程序中寻找自己满意的模特或摄影师，也可以发布作品展现自己的风格，或者在社区中发起话题，他们只是角色角度不同，而具备的功能是一致的，在小程序中讲过功能划分为九个模块，下面是对九个功能模块的解析：</w:t>
      </w:r>
    </w:p>
    <w:p>
      <w:pPr>
        <w:pStyle w:val="51"/>
        <w:outlineLvl w:val="2"/>
      </w:pPr>
      <w:r>
        <w:rPr>
          <w:rFonts w:hint="eastAsia" w:ascii="Times New Roman" w:hAnsi="Times New Roman"/>
        </w:rPr>
        <w:t>　</w:t>
      </w:r>
      <w:bookmarkStart w:id="38" w:name="_Toc27902"/>
      <w:r>
        <w:rPr>
          <w:rFonts w:hint="eastAsia" w:ascii="Times New Roman" w:hAnsi="Times New Roman"/>
          <w:lang w:val="en-US" w:eastAsia="zh-CN"/>
        </w:rPr>
        <w:t>小程序功能模块设计</w:t>
      </w:r>
      <w:bookmarkEnd w:id="38"/>
    </w:p>
    <w:p>
      <w:pPr>
        <w:pStyle w:val="51"/>
        <w:numPr>
          <w:ilvl w:val="0"/>
          <w:numId w:val="6"/>
        </w:numPr>
        <w:ind w:left="360" w:leftChars="0" w:firstLine="0" w:firstLineChars="0"/>
        <w:outlineLvl w:val="9"/>
        <w:rPr>
          <w:rFonts w:hint="eastAsia" w:ascii="Times New Roman" w:hAnsi="Times New Roman" w:eastAsia="宋体" w:cs="Times New Roman"/>
          <w:kern w:val="2"/>
          <w:sz w:val="24"/>
          <w:szCs w:val="22"/>
          <w:lang w:val="en-US" w:eastAsia="zh-CN" w:bidi="ar-SA"/>
        </w:rPr>
      </w:pPr>
      <w:bookmarkStart w:id="39" w:name="_Toc15674"/>
      <w:r>
        <w:rPr>
          <w:rFonts w:hint="eastAsia" w:ascii="Times New Roman" w:hAnsi="Times New Roman" w:eastAsia="宋体" w:cs="Times New Roman"/>
          <w:kern w:val="2"/>
          <w:sz w:val="24"/>
          <w:szCs w:val="22"/>
          <w:lang w:val="en-US" w:eastAsia="zh-CN" w:bidi="ar-SA"/>
        </w:rPr>
        <w:t>约拍查询模块</w:t>
      </w:r>
      <w:bookmarkEnd w:id="39"/>
    </w:p>
    <w:p>
      <w:pPr>
        <w:pStyle w:val="51"/>
        <w:numPr>
          <w:ilvl w:val="2"/>
          <w:numId w:val="0"/>
        </w:numPr>
        <w:ind w:firstLine="960" w:firstLineChars="400"/>
        <w:outlineLvl w:val="9"/>
        <w:rPr>
          <w:rFonts w:hint="default" w:ascii="Times New Roman" w:hAnsi="Times New Roman" w:eastAsia="宋体" w:cs="Times New Roman"/>
          <w:kern w:val="2"/>
          <w:sz w:val="24"/>
          <w:szCs w:val="22"/>
          <w:lang w:val="en-US" w:eastAsia="zh-CN" w:bidi="ar-SA"/>
        </w:rPr>
      </w:pPr>
      <w:bookmarkStart w:id="40" w:name="_Toc24236"/>
      <w:r>
        <w:rPr>
          <w:rFonts w:hint="eastAsia" w:ascii="Times New Roman" w:hAnsi="Times New Roman" w:eastAsia="宋体" w:cs="Times New Roman"/>
          <w:kern w:val="2"/>
          <w:sz w:val="24"/>
          <w:szCs w:val="22"/>
          <w:lang w:val="en-US" w:eastAsia="zh-CN" w:bidi="ar-SA"/>
        </w:rPr>
        <w:t>用户可以在首页通过地区、类别、性别来筛选查询约拍信息</w:t>
      </w:r>
      <w:bookmarkEnd w:id="40"/>
    </w:p>
    <w:p>
      <w:pPr>
        <w:pStyle w:val="51"/>
        <w:numPr>
          <w:ilvl w:val="0"/>
          <w:numId w:val="6"/>
        </w:numPr>
        <w:ind w:left="360" w:leftChars="0" w:firstLine="0" w:firstLineChars="0"/>
        <w:outlineLvl w:val="9"/>
        <w:rPr>
          <w:rFonts w:hint="default" w:ascii="Times New Roman" w:hAnsi="Times New Roman" w:eastAsia="宋体" w:cs="Times New Roman"/>
          <w:kern w:val="2"/>
          <w:sz w:val="24"/>
          <w:szCs w:val="22"/>
          <w:lang w:val="en-US" w:eastAsia="zh-CN" w:bidi="ar-SA"/>
        </w:rPr>
      </w:pPr>
      <w:bookmarkStart w:id="41" w:name="_Toc24153"/>
      <w:r>
        <w:rPr>
          <w:rFonts w:hint="eastAsia" w:ascii="Times New Roman" w:hAnsi="Times New Roman" w:eastAsia="宋体" w:cs="Times New Roman"/>
          <w:kern w:val="2"/>
          <w:sz w:val="24"/>
          <w:szCs w:val="22"/>
          <w:lang w:val="en-US" w:eastAsia="zh-CN" w:bidi="ar-SA"/>
        </w:rPr>
        <w:t>模特或摄影师查询模块：</w:t>
      </w:r>
      <w:bookmarkEnd w:id="41"/>
    </w:p>
    <w:p>
      <w:pPr>
        <w:pStyle w:val="51"/>
        <w:numPr>
          <w:ilvl w:val="2"/>
          <w:numId w:val="0"/>
        </w:numPr>
        <w:ind w:left="480" w:leftChars="200" w:firstLine="480" w:firstLineChars="200"/>
        <w:outlineLvl w:val="9"/>
        <w:rPr>
          <w:rFonts w:hint="default" w:ascii="Times New Roman" w:hAnsi="Times New Roman" w:eastAsia="宋体" w:cs="Times New Roman"/>
          <w:kern w:val="2"/>
          <w:sz w:val="24"/>
          <w:szCs w:val="22"/>
          <w:lang w:val="en-US" w:eastAsia="zh-CN" w:bidi="ar-SA"/>
        </w:rPr>
      </w:pPr>
      <w:bookmarkStart w:id="42" w:name="_Toc9205"/>
      <w:r>
        <w:rPr>
          <w:rFonts w:hint="eastAsia" w:ascii="Times New Roman" w:hAnsi="Times New Roman" w:eastAsia="宋体" w:cs="Times New Roman"/>
          <w:kern w:val="2"/>
          <w:sz w:val="24"/>
          <w:szCs w:val="22"/>
          <w:lang w:val="en-US" w:eastAsia="zh-CN" w:bidi="ar-SA"/>
        </w:rPr>
        <w:t>用户可以在该模块通过地区和性别来筛选查询自己喜欢的模特或摄影师，并且可以进入他们的主页对喜欢的模特或摄影师发起约拍；</w:t>
      </w:r>
      <w:bookmarkEnd w:id="42"/>
    </w:p>
    <w:p>
      <w:pPr>
        <w:pStyle w:val="51"/>
        <w:numPr>
          <w:ilvl w:val="0"/>
          <w:numId w:val="6"/>
        </w:numPr>
        <w:ind w:left="360" w:leftChars="0" w:firstLine="0" w:firstLineChars="0"/>
        <w:outlineLvl w:val="9"/>
        <w:rPr>
          <w:rFonts w:hint="default" w:ascii="Times New Roman" w:hAnsi="Times New Roman" w:eastAsia="宋体" w:cs="Times New Roman"/>
          <w:kern w:val="2"/>
          <w:sz w:val="24"/>
          <w:szCs w:val="22"/>
          <w:lang w:val="en-US" w:eastAsia="zh-CN" w:bidi="ar-SA"/>
        </w:rPr>
      </w:pPr>
      <w:bookmarkStart w:id="43" w:name="_Toc29481"/>
      <w:r>
        <w:rPr>
          <w:rFonts w:hint="eastAsia" w:ascii="Times New Roman" w:hAnsi="Times New Roman" w:eastAsia="宋体" w:cs="Times New Roman"/>
          <w:kern w:val="2"/>
          <w:sz w:val="24"/>
          <w:szCs w:val="22"/>
          <w:lang w:val="en-US" w:eastAsia="zh-CN" w:bidi="ar-SA"/>
        </w:rPr>
        <w:t>个人主页模块：</w:t>
      </w:r>
      <w:bookmarkEnd w:id="43"/>
    </w:p>
    <w:p>
      <w:pPr>
        <w:pStyle w:val="51"/>
        <w:numPr>
          <w:ilvl w:val="2"/>
          <w:numId w:val="0"/>
        </w:numPr>
        <w:ind w:left="360" w:leftChars="0"/>
        <w:outlineLvl w:val="9"/>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44" w:name="_Toc7077"/>
      <w:r>
        <w:rPr>
          <w:rFonts w:hint="eastAsia" w:ascii="Times New Roman" w:hAnsi="Times New Roman" w:eastAsia="宋体" w:cs="Times New Roman"/>
          <w:kern w:val="2"/>
          <w:sz w:val="24"/>
          <w:szCs w:val="22"/>
          <w:lang w:val="en-US" w:eastAsia="zh-CN" w:bidi="ar-SA"/>
        </w:rPr>
        <w:t>个人主页模块中可以编辑自己的资料、查看余额、粉丝、查看自己的个人主页、查看自己的发布的约拍信息、作品相册、以及收藏的约拍信息</w:t>
      </w:r>
      <w:bookmarkEnd w:id="44"/>
    </w:p>
    <w:p>
      <w:pPr>
        <w:pStyle w:val="51"/>
        <w:numPr>
          <w:ilvl w:val="0"/>
          <w:numId w:val="6"/>
        </w:numPr>
        <w:ind w:left="360" w:leftChars="0" w:firstLine="0" w:firstLineChars="0"/>
        <w:outlineLvl w:val="9"/>
        <w:rPr>
          <w:rFonts w:hint="default" w:ascii="Times New Roman" w:hAnsi="Times New Roman" w:eastAsia="宋体" w:cs="Times New Roman"/>
          <w:kern w:val="2"/>
          <w:sz w:val="24"/>
          <w:szCs w:val="22"/>
          <w:lang w:val="en-US" w:eastAsia="zh-CN" w:bidi="ar-SA"/>
        </w:rPr>
      </w:pPr>
      <w:bookmarkStart w:id="45" w:name="_Toc15702"/>
      <w:r>
        <w:rPr>
          <w:rFonts w:hint="eastAsia" w:ascii="Times New Roman" w:hAnsi="Times New Roman" w:eastAsia="宋体" w:cs="Times New Roman"/>
          <w:kern w:val="2"/>
          <w:sz w:val="24"/>
          <w:szCs w:val="22"/>
          <w:lang w:val="en-US" w:eastAsia="zh-CN" w:bidi="ar-SA"/>
        </w:rPr>
        <w:t>发布约拍或作品模块：</w:t>
      </w:r>
      <w:bookmarkEnd w:id="45"/>
    </w:p>
    <w:p>
      <w:pPr>
        <w:pStyle w:val="51"/>
        <w:numPr>
          <w:ilvl w:val="2"/>
          <w:numId w:val="0"/>
        </w:numPr>
        <w:ind w:left="360" w:leftChars="0" w:firstLine="480"/>
        <w:outlineLvl w:val="9"/>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46" w:name="_Toc11905"/>
      <w:r>
        <w:rPr>
          <w:rFonts w:hint="eastAsia" w:ascii="Times New Roman" w:hAnsi="Times New Roman" w:eastAsia="宋体" w:cs="Times New Roman"/>
          <w:kern w:val="2"/>
          <w:sz w:val="24"/>
          <w:szCs w:val="22"/>
          <w:lang w:val="en-US" w:eastAsia="zh-CN" w:bidi="ar-SA"/>
        </w:rPr>
        <w:t>在该模块中可以发布约拍寻找心仪的模特或摄影师，或者发布自己的作品来展现自己的风格；</w:t>
      </w:r>
      <w:bookmarkEnd w:id="46"/>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bookmarkStart w:id="47" w:name="_Toc8506"/>
      <w:r>
        <w:rPr>
          <w:rFonts w:hint="eastAsia" w:ascii="Times New Roman" w:hAnsi="Times New Roman" w:eastAsia="宋体" w:cs="Times New Roman"/>
          <w:kern w:val="2"/>
          <w:sz w:val="24"/>
          <w:szCs w:val="22"/>
          <w:lang w:val="en-US" w:eastAsia="zh-CN" w:bidi="ar-SA"/>
        </w:rPr>
        <w:t>约拍或作品详情模块：</w:t>
      </w:r>
      <w:bookmarkEnd w:id="47"/>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48" w:name="_Toc23448"/>
      <w:r>
        <w:rPr>
          <w:rFonts w:hint="eastAsia" w:ascii="Times New Roman" w:hAnsi="Times New Roman" w:eastAsia="宋体" w:cs="Times New Roman"/>
          <w:kern w:val="2"/>
          <w:sz w:val="24"/>
          <w:szCs w:val="22"/>
          <w:lang w:val="en-US" w:eastAsia="zh-CN" w:bidi="ar-SA"/>
        </w:rPr>
        <w:t>在该模块可以查看约拍或作品的详细信息，可以对该约拍或作品进行收藏或点赞，还能进行评论和他人进行互动，如果对约拍信息感兴趣，还可以发起越怕请求；</w:t>
      </w:r>
      <w:bookmarkEnd w:id="48"/>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bookmarkStart w:id="49" w:name="_Toc1361"/>
      <w:r>
        <w:rPr>
          <w:rFonts w:hint="eastAsia" w:ascii="Times New Roman" w:hAnsi="Times New Roman" w:eastAsia="宋体" w:cs="Times New Roman"/>
          <w:kern w:val="2"/>
          <w:sz w:val="24"/>
          <w:szCs w:val="22"/>
          <w:lang w:val="en-US" w:eastAsia="zh-CN" w:bidi="ar-SA"/>
        </w:rPr>
        <w:t>消息中心：</w:t>
      </w:r>
      <w:bookmarkEnd w:id="49"/>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50" w:name="_Toc3163"/>
      <w:r>
        <w:rPr>
          <w:rFonts w:hint="eastAsia" w:ascii="Times New Roman" w:hAnsi="Times New Roman" w:eastAsia="宋体" w:cs="Times New Roman"/>
          <w:kern w:val="2"/>
          <w:sz w:val="24"/>
          <w:szCs w:val="22"/>
          <w:lang w:val="en-US" w:eastAsia="zh-CN" w:bidi="ar-SA"/>
        </w:rPr>
        <w:t>在该模块中可以查看自己的收到的约拍请求，可以通过支付费用查看感兴趣的模特或摄影师的联系方式；也可以查看自己发起过的约拍请求；并且可以查看自己收到的约拍或者作品中的评论回复，并对其进行回复；</w:t>
      </w:r>
      <w:bookmarkEnd w:id="50"/>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bookmarkStart w:id="51" w:name="_Toc32399"/>
      <w:r>
        <w:rPr>
          <w:rFonts w:hint="eastAsia" w:ascii="Times New Roman" w:hAnsi="Times New Roman" w:eastAsia="宋体" w:cs="Times New Roman"/>
          <w:kern w:val="2"/>
          <w:sz w:val="24"/>
          <w:szCs w:val="22"/>
          <w:lang w:val="en-US" w:eastAsia="zh-CN" w:bidi="ar-SA"/>
        </w:rPr>
        <w:t>社区模块：</w:t>
      </w:r>
      <w:bookmarkEnd w:id="51"/>
    </w:p>
    <w:p>
      <w:pPr>
        <w:pStyle w:val="51"/>
        <w:numPr>
          <w:ilvl w:val="0"/>
          <w:numId w:val="7"/>
        </w:numPr>
        <w:ind w:left="960" w:leftChars="0" w:firstLine="0" w:firstLineChars="0"/>
        <w:rPr>
          <w:rFonts w:hint="eastAsia" w:ascii="Times New Roman" w:hAnsi="Times New Roman" w:eastAsia="宋体" w:cs="Times New Roman"/>
          <w:kern w:val="2"/>
          <w:sz w:val="24"/>
          <w:szCs w:val="22"/>
          <w:lang w:val="en-US" w:eastAsia="zh-CN" w:bidi="ar-SA"/>
        </w:rPr>
      </w:pPr>
      <w:bookmarkStart w:id="52" w:name="_Toc5672"/>
      <w:r>
        <w:rPr>
          <w:rFonts w:hint="eastAsia" w:ascii="Times New Roman" w:hAnsi="Times New Roman" w:eastAsia="宋体" w:cs="Times New Roman"/>
          <w:kern w:val="2"/>
          <w:sz w:val="24"/>
          <w:szCs w:val="22"/>
          <w:lang w:val="en-US" w:eastAsia="zh-CN" w:bidi="ar-SA"/>
        </w:rPr>
        <w:t>话题浏览：</w:t>
      </w:r>
      <w:bookmarkEnd w:id="52"/>
    </w:p>
    <w:p>
      <w:pPr>
        <w:pStyle w:val="51"/>
        <w:numPr>
          <w:ilvl w:val="2"/>
          <w:numId w:val="0"/>
        </w:numPr>
        <w:ind w:left="9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53" w:name="_Toc14380"/>
      <w:r>
        <w:rPr>
          <w:rFonts w:hint="eastAsia" w:ascii="Times New Roman" w:hAnsi="Times New Roman" w:eastAsia="宋体" w:cs="Times New Roman"/>
          <w:kern w:val="2"/>
          <w:sz w:val="24"/>
          <w:szCs w:val="22"/>
          <w:lang w:val="en-US" w:eastAsia="zh-CN" w:bidi="ar-SA"/>
        </w:rPr>
        <w:t>在该模块可以查看技术或者生活有关的话题，有最新和热门的话题推荐；</w:t>
      </w:r>
      <w:bookmarkEnd w:id="53"/>
    </w:p>
    <w:p>
      <w:pPr>
        <w:pStyle w:val="51"/>
        <w:numPr>
          <w:ilvl w:val="0"/>
          <w:numId w:val="7"/>
        </w:numPr>
        <w:ind w:left="960" w:leftChars="0" w:firstLine="0" w:firstLineChars="0"/>
        <w:rPr>
          <w:rFonts w:hint="default" w:ascii="Times New Roman" w:hAnsi="Times New Roman" w:eastAsia="宋体" w:cs="Times New Roman"/>
          <w:kern w:val="2"/>
          <w:sz w:val="24"/>
          <w:szCs w:val="22"/>
          <w:lang w:val="en-US" w:eastAsia="zh-CN" w:bidi="ar-SA"/>
        </w:rPr>
      </w:pPr>
      <w:bookmarkStart w:id="54" w:name="_Toc15719"/>
      <w:r>
        <w:rPr>
          <w:rFonts w:hint="eastAsia" w:ascii="Times New Roman" w:hAnsi="Times New Roman" w:eastAsia="宋体" w:cs="Times New Roman"/>
          <w:kern w:val="2"/>
          <w:sz w:val="24"/>
          <w:szCs w:val="22"/>
          <w:lang w:val="en-US" w:eastAsia="zh-CN" w:bidi="ar-SA"/>
        </w:rPr>
        <w:t>话题搜索：</w:t>
      </w:r>
      <w:bookmarkEnd w:id="54"/>
    </w:p>
    <w:p>
      <w:pPr>
        <w:pStyle w:val="51"/>
        <w:numPr>
          <w:ilvl w:val="2"/>
          <w:numId w:val="0"/>
        </w:numPr>
        <w:ind w:left="9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55" w:name="_Toc15056"/>
      <w:r>
        <w:rPr>
          <w:rFonts w:hint="eastAsia" w:ascii="Times New Roman" w:hAnsi="Times New Roman" w:eastAsia="宋体" w:cs="Times New Roman"/>
          <w:kern w:val="2"/>
          <w:sz w:val="24"/>
          <w:szCs w:val="22"/>
          <w:lang w:val="en-US" w:eastAsia="zh-CN" w:bidi="ar-SA"/>
        </w:rPr>
        <w:t>可以在社区首页的搜索框中搜索你感兴趣的话题；</w:t>
      </w:r>
      <w:bookmarkEnd w:id="55"/>
    </w:p>
    <w:p>
      <w:pPr>
        <w:pStyle w:val="51"/>
        <w:numPr>
          <w:ilvl w:val="0"/>
          <w:numId w:val="7"/>
        </w:numPr>
        <w:ind w:left="960" w:leftChars="0" w:firstLine="0" w:firstLineChars="0"/>
        <w:rPr>
          <w:rFonts w:hint="default" w:ascii="Times New Roman" w:hAnsi="Times New Roman" w:eastAsia="宋体" w:cs="Times New Roman"/>
          <w:kern w:val="2"/>
          <w:sz w:val="24"/>
          <w:szCs w:val="22"/>
          <w:lang w:val="en-US" w:eastAsia="zh-CN" w:bidi="ar-SA"/>
        </w:rPr>
      </w:pPr>
      <w:bookmarkStart w:id="56" w:name="_Toc28278"/>
      <w:r>
        <w:rPr>
          <w:rFonts w:hint="eastAsia" w:ascii="Times New Roman" w:hAnsi="Times New Roman" w:eastAsia="宋体" w:cs="Times New Roman"/>
          <w:kern w:val="2"/>
          <w:sz w:val="24"/>
          <w:szCs w:val="22"/>
          <w:lang w:val="en-US" w:eastAsia="zh-CN" w:bidi="ar-SA"/>
        </w:rPr>
        <w:t>话题详情：</w:t>
      </w:r>
      <w:bookmarkEnd w:id="56"/>
    </w:p>
    <w:p>
      <w:pPr>
        <w:pStyle w:val="51"/>
        <w:numPr>
          <w:ilvl w:val="2"/>
          <w:numId w:val="0"/>
        </w:numPr>
        <w:ind w:left="960"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57" w:name="_Toc5719"/>
      <w:r>
        <w:rPr>
          <w:rFonts w:hint="eastAsia" w:ascii="Times New Roman" w:hAnsi="Times New Roman" w:eastAsia="宋体" w:cs="Times New Roman"/>
          <w:kern w:val="2"/>
          <w:sz w:val="24"/>
          <w:szCs w:val="22"/>
          <w:lang w:val="en-US" w:eastAsia="zh-CN" w:bidi="ar-SA"/>
        </w:rPr>
        <w:t>可以查看话题详情，与楼主和其他人进行话题互动；</w:t>
      </w:r>
      <w:bookmarkEnd w:id="57"/>
    </w:p>
    <w:p>
      <w:pPr>
        <w:pStyle w:val="51"/>
        <w:numPr>
          <w:ilvl w:val="0"/>
          <w:numId w:val="7"/>
        </w:numPr>
        <w:ind w:left="960" w:leftChars="0" w:firstLine="0" w:firstLineChars="0"/>
        <w:rPr>
          <w:rFonts w:hint="eastAsia" w:ascii="Times New Roman" w:hAnsi="Times New Roman" w:eastAsia="宋体" w:cs="Times New Roman"/>
          <w:kern w:val="2"/>
          <w:sz w:val="24"/>
          <w:szCs w:val="22"/>
          <w:lang w:val="en-US" w:eastAsia="zh-CN" w:bidi="ar-SA"/>
        </w:rPr>
      </w:pPr>
      <w:bookmarkStart w:id="58" w:name="_Toc17128"/>
      <w:r>
        <w:rPr>
          <w:rFonts w:hint="eastAsia" w:ascii="Times New Roman" w:hAnsi="Times New Roman" w:eastAsia="宋体" w:cs="Times New Roman"/>
          <w:kern w:val="2"/>
          <w:sz w:val="24"/>
          <w:szCs w:val="22"/>
          <w:lang w:val="en-US" w:eastAsia="zh-CN" w:bidi="ar-SA"/>
        </w:rPr>
        <w:t>发布话题：</w:t>
      </w:r>
      <w:bookmarkEnd w:id="58"/>
    </w:p>
    <w:p>
      <w:pPr>
        <w:pStyle w:val="51"/>
        <w:numPr>
          <w:ilvl w:val="2"/>
          <w:numId w:val="0"/>
        </w:numPr>
        <w:ind w:left="9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59" w:name="_Toc19077"/>
      <w:r>
        <w:rPr>
          <w:rFonts w:hint="eastAsia" w:ascii="Times New Roman" w:hAnsi="Times New Roman" w:eastAsia="宋体" w:cs="Times New Roman"/>
          <w:kern w:val="2"/>
          <w:sz w:val="24"/>
          <w:szCs w:val="22"/>
          <w:lang w:val="en-US" w:eastAsia="zh-CN" w:bidi="ar-SA"/>
        </w:rPr>
        <w:t>可以在此发布自己想要发布的技术或生活有关的话题；</w:t>
      </w:r>
      <w:bookmarkEnd w:id="59"/>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bookmarkStart w:id="60" w:name="_Toc24049"/>
      <w:r>
        <w:rPr>
          <w:rFonts w:hint="eastAsia" w:ascii="Times New Roman" w:hAnsi="Times New Roman" w:eastAsia="宋体" w:cs="Times New Roman"/>
          <w:kern w:val="2"/>
          <w:sz w:val="24"/>
          <w:szCs w:val="22"/>
          <w:lang w:val="en-US" w:eastAsia="zh-CN" w:bidi="ar-SA"/>
        </w:rPr>
        <w:t>作品查询：</w:t>
      </w:r>
      <w:bookmarkEnd w:id="60"/>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61" w:name="_Toc28242"/>
      <w:r>
        <w:rPr>
          <w:rFonts w:hint="eastAsia" w:ascii="Times New Roman" w:hAnsi="Times New Roman" w:eastAsia="宋体" w:cs="Times New Roman"/>
          <w:kern w:val="2"/>
          <w:sz w:val="24"/>
          <w:szCs w:val="22"/>
          <w:lang w:val="en-US" w:eastAsia="zh-CN" w:bidi="ar-SA"/>
        </w:rPr>
        <w:t>在该模块中可以按不同的风格筛选自己喜欢的作品相册，并查看感兴趣的作品的详细信息；</w:t>
      </w:r>
      <w:bookmarkEnd w:id="61"/>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bookmarkStart w:id="62" w:name="_Toc16625"/>
      <w:r>
        <w:rPr>
          <w:rFonts w:hint="eastAsia" w:ascii="Times New Roman" w:hAnsi="Times New Roman" w:eastAsia="宋体" w:cs="Times New Roman"/>
          <w:kern w:val="2"/>
          <w:sz w:val="24"/>
          <w:szCs w:val="22"/>
          <w:lang w:val="en-US" w:eastAsia="zh-CN" w:bidi="ar-SA"/>
        </w:rPr>
        <w:t>授权登录：</w:t>
      </w:r>
      <w:bookmarkEnd w:id="62"/>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63" w:name="_Toc21187"/>
      <w:r>
        <w:rPr>
          <w:rFonts w:hint="eastAsia" w:ascii="Times New Roman" w:hAnsi="Times New Roman" w:eastAsia="宋体" w:cs="Times New Roman"/>
          <w:kern w:val="2"/>
          <w:sz w:val="24"/>
          <w:szCs w:val="22"/>
          <w:lang w:val="en-US" w:eastAsia="zh-CN" w:bidi="ar-SA"/>
        </w:rPr>
        <w:t>用户进入小程序可以在首页浏览约拍信息、作品相册、模特或摄影师信息，也可以在社区中浏览话题，当你要对某信息进行收藏、点赞、或者评论、发布等更用户信息有关的操作时，系统会弹出授权登录的页面，如果你授权登录本系统，那么久相当于注册成为本系统用户，就可以在系统中执行以上的跟用户有关的一切操作；</w:t>
      </w:r>
      <w:bookmarkEnd w:id="63"/>
    </w:p>
    <w:p>
      <w:pPr>
        <w:pStyle w:val="50"/>
      </w:pPr>
      <w:r>
        <w:rPr>
          <w:rFonts w:hint="eastAsia"/>
        </w:rPr>
        <w:t>　</w:t>
      </w:r>
      <w:bookmarkStart w:id="64" w:name="_Toc368"/>
      <w:r>
        <w:rPr>
          <w:rFonts w:hint="eastAsia"/>
        </w:rPr>
        <w:t>数据库设计</w:t>
      </w:r>
      <w:bookmarkEnd w:id="64"/>
    </w:p>
    <w:p>
      <w:pPr>
        <w:ind w:firstLine="480"/>
        <w:rPr>
          <w:rFonts w:hint="default" w:ascii="宋体" w:hAnsi="宋体" w:eastAsia="宋体"/>
          <w:lang w:val="en-US" w:eastAsia="zh-CN"/>
        </w:rPr>
      </w:pPr>
      <w:r>
        <w:rPr>
          <w:rFonts w:hint="eastAsia" w:ascii="宋体" w:hAnsi="宋体"/>
          <w:lang w:val="en-US" w:eastAsia="zh-CN"/>
        </w:rPr>
        <w:t xml:space="preserve"> 数据库设计是在需求分析和系统结构设计以及功能模块设计成型的既定需求环境下对，构造出符合这个系统需求的最适合最优的数据库模式，建立系统数据库的过程，使得系统可以有效的存储数据，使得系统的管理和维护更叫高效合理，合理科学的数据库设计还能节省存储空间，为开发人员的复杂的逻辑提供强大的数据支持。</w:t>
      </w:r>
    </w:p>
    <w:p>
      <w:pPr>
        <w:pStyle w:val="51"/>
        <w:keepNext/>
      </w:pPr>
      <w:r>
        <w:rPr>
          <w:rFonts w:hint="eastAsia"/>
        </w:rPr>
        <w:t>　</w:t>
      </w:r>
      <w:bookmarkStart w:id="65" w:name="_Toc1389"/>
      <w:r>
        <w:rPr>
          <w:rFonts w:hint="eastAsia"/>
        </w:rPr>
        <w:t>项目实体</w:t>
      </w:r>
      <w:r>
        <w:t>E-R</w:t>
      </w:r>
      <w:r>
        <w:rPr>
          <w:rFonts w:hint="eastAsia"/>
        </w:rPr>
        <w:t>图</w:t>
      </w:r>
      <w:bookmarkEnd w:id="65"/>
    </w:p>
    <w:p>
      <w:pPr>
        <w:ind w:firstLine="480"/>
        <w:rPr>
          <w:rFonts w:hint="default" w:ascii="宋体" w:hAnsi="宋体" w:eastAsia="宋体"/>
          <w:lang w:val="en-US" w:eastAsia="zh-CN"/>
        </w:rPr>
      </w:pPr>
      <w:r>
        <w:rPr>
          <w:rFonts w:hint="eastAsia" w:ascii="宋体" w:hAnsi="宋体"/>
        </w:rPr>
        <w:t>本</w:t>
      </w:r>
      <w:r>
        <w:rPr>
          <w:rFonts w:hint="eastAsia" w:ascii="宋体" w:hAnsi="宋体"/>
          <w:lang w:val="en-US" w:eastAsia="zh-CN"/>
        </w:rPr>
        <w:t>约拍微信小程序</w:t>
      </w:r>
      <w:r>
        <w:rPr>
          <w:rFonts w:hint="eastAsia" w:ascii="宋体" w:hAnsi="宋体"/>
        </w:rPr>
        <w:t>抽象出来的实体对象共计</w:t>
      </w:r>
      <w:r>
        <w:rPr>
          <w:rFonts w:hint="eastAsia" w:ascii="宋体" w:hAnsi="宋体"/>
          <w:lang w:val="en-US" w:eastAsia="zh-CN"/>
        </w:rPr>
        <w:t>10</w:t>
      </w:r>
      <w:r>
        <w:rPr>
          <w:rFonts w:hint="eastAsia" w:ascii="宋体" w:hAnsi="宋体"/>
        </w:rPr>
        <w:t>个，具体有如下实体：</w:t>
      </w:r>
      <w:r>
        <w:rPr>
          <w:rFonts w:hint="eastAsia"/>
          <w:lang w:val="en-US" w:eastAsia="zh-CN"/>
        </w:rPr>
        <w:t>分别是用户（包含模特和摄影师）、约拍、约拍或作品评论、约拍请求、社区话题、社区话题评论、作品相册、收藏、关注、粉丝</w:t>
      </w:r>
    </w:p>
    <w:p>
      <w:pPr>
        <w:pStyle w:val="56"/>
        <w:numPr>
          <w:ilvl w:val="0"/>
          <w:numId w:val="8"/>
        </w:numPr>
        <w:ind w:left="0" w:firstLine="0" w:firstLineChars="0"/>
      </w:pPr>
      <w:r>
        <w:rPr>
          <w:rFonts w:hint="eastAsia"/>
          <w:lang w:val="en-US" w:eastAsia="zh-CN"/>
        </w:rPr>
        <w:t>用户（包含模特和摄影师）</w:t>
      </w:r>
    </w:p>
    <w:p>
      <w:pPr>
        <w:ind w:firstLine="480"/>
        <w:rPr>
          <w:rFonts w:hint="eastAsia" w:eastAsia="宋体"/>
          <w:lang w:eastAsia="zh-CN"/>
        </w:rPr>
      </w:pPr>
      <w:r>
        <w:rPr>
          <w:rFonts w:hint="eastAsia"/>
        </w:rPr>
        <w:t>实体</w:t>
      </w:r>
      <w:r>
        <w:rPr>
          <w:rFonts w:hint="eastAsia"/>
          <w:lang w:val="en-US" w:eastAsia="zh-CN"/>
        </w:rPr>
        <w:t>模特和摄影师共用1张表，用role字段来作为他们的角色区分，该实体由用户编号、用户昵称、性别、年龄、角色、头像、手机号码、所属地区、微信号、微博号、余额、微信身份ID组成，其中微信身份ID作为用户在微信开发平台的唯一身份识别，用于用户授权登录的身份识别，而用户编号则为系统默认分配的编号，保证用户在系统中的唯一性，</w:t>
      </w:r>
      <w:r>
        <w:rPr>
          <w:rFonts w:hint="eastAsia"/>
        </w:rPr>
        <w:t>其E-R</w:t>
      </w:r>
      <w:r>
        <w:t>图见</w:t>
      </w:r>
      <w:r>
        <w:rPr>
          <w:rFonts w:hint="eastAsia"/>
        </w:rPr>
        <w:t>图</w:t>
      </w:r>
      <w:r>
        <w:t>3</w:t>
      </w:r>
      <w:r>
        <w:rPr>
          <w:rFonts w:hint="eastAsia"/>
          <w:lang w:eastAsia="zh-CN"/>
        </w:rPr>
        <w:t>。</w:t>
      </w:r>
    </w:p>
    <w:p>
      <w:pPr>
        <w:pStyle w:val="66"/>
        <w:spacing w:before="326" w:after="163"/>
      </w:pPr>
      <w:r>
        <w:object>
          <v:shape id="_x0000_i1027" o:spt="75" alt="" type="#_x0000_t75" style="height:270.35pt;width:396.5pt;" o:ole="t" filled="f" o:preferrelative="t" stroked="f" coordsize="21600,21600">
            <v:path/>
            <v:fill on="f" focussize="0,0"/>
            <v:stroke on="f"/>
            <v:imagedata r:id="rId18" o:title=""/>
            <o:lock v:ext="edit" aspectratio="f"/>
            <w10:wrap type="none"/>
            <w10:anchorlock/>
          </v:shape>
          <o:OLEObject Type="Embed" ProgID="Visio.Drawing.15" ShapeID="_x0000_i1027" DrawAspect="Content" ObjectID="_1468075727" r:id="rId17">
            <o:LockedField>false</o:LockedField>
          </o:OLEObject>
        </w:object>
      </w:r>
    </w:p>
    <w:p>
      <w:pPr>
        <w:pStyle w:val="11"/>
        <w:rPr>
          <w:rFonts w:ascii="黑体" w:hAnsi="黑体"/>
        </w:rPr>
      </w:pPr>
      <w:bookmarkStart w:id="66" w:name="_Ref417125147"/>
      <w:r>
        <w:rPr>
          <w:rFonts w:hint="eastAsia" w:ascii="黑体" w:hAnsi="黑体"/>
        </w:rPr>
        <w:t>图</w:t>
      </w:r>
      <w:bookmarkEnd w:id="66"/>
      <w:r>
        <w:rPr>
          <w:rFonts w:hint="eastAsia" w:ascii="黑体" w:hAnsi="黑体"/>
          <w:lang w:val="en-US" w:eastAsia="zh-CN"/>
        </w:rPr>
        <w:t>3</w:t>
      </w:r>
      <w:r>
        <w:rPr>
          <w:rFonts w:ascii="黑体" w:hAnsi="黑体"/>
        </w:rPr>
        <w:t xml:space="preserve"> </w:t>
      </w:r>
      <w:r>
        <w:rPr>
          <w:rFonts w:hint="eastAsia" w:ascii="黑体" w:hAnsi="黑体"/>
          <w:lang w:val="en-US" w:eastAsia="zh-CN"/>
        </w:rPr>
        <w:t>用户</w:t>
      </w:r>
      <w:r>
        <w:rPr>
          <w:rFonts w:ascii="黑体" w:hAnsi="黑体"/>
        </w:rPr>
        <w:t xml:space="preserve"> E-R</w:t>
      </w:r>
      <w:r>
        <w:rPr>
          <w:rFonts w:hint="eastAsia" w:ascii="黑体" w:hAnsi="黑体"/>
        </w:rPr>
        <w:t>图</w:t>
      </w:r>
    </w:p>
    <w:p>
      <w:pPr>
        <w:ind w:firstLine="480"/>
      </w:pPr>
    </w:p>
    <w:p>
      <w:pPr>
        <w:pStyle w:val="56"/>
        <w:numPr>
          <w:ilvl w:val="0"/>
          <w:numId w:val="8"/>
        </w:numPr>
        <w:ind w:left="0" w:firstLine="0" w:firstLineChars="0"/>
      </w:pPr>
      <w:r>
        <w:rPr>
          <w:rFonts w:hint="eastAsia"/>
          <w:lang w:val="en-US" w:eastAsia="zh-CN"/>
        </w:rPr>
        <w:t>约拍</w:t>
      </w:r>
    </w:p>
    <w:p>
      <w:pPr>
        <w:ind w:firstLine="480"/>
      </w:pPr>
      <w:r>
        <w:rPr>
          <w:rFonts w:hint="eastAsia"/>
          <w:lang w:val="en-US" w:eastAsia="zh-CN"/>
        </w:rPr>
        <w:t>约拍</w:t>
      </w:r>
      <w:r>
        <w:rPr>
          <w:rFonts w:hint="eastAsia"/>
        </w:rPr>
        <w:t>实体</w:t>
      </w:r>
      <w:r>
        <w:rPr>
          <w:rFonts w:hint="eastAsia"/>
          <w:lang w:val="en-US" w:eastAsia="zh-CN"/>
        </w:rPr>
        <w:t>用于存放发起的约拍的相关信息，该实体由约拍编号、用户编号、约拍描述、约拍图片路径、约拍风格、拍摄地点、拍摄时间、约拍对象、费用类型等属性组成，其中约拍编号用系统默认生成，确定约拍信息的唯一性，</w:t>
      </w:r>
      <w:r>
        <w:rPr>
          <w:rFonts w:hint="eastAsia"/>
        </w:rPr>
        <w:t>其E-R</w:t>
      </w:r>
      <w:r>
        <w:t>图见</w:t>
      </w:r>
      <w:r>
        <w:rPr>
          <w:rFonts w:hint="eastAsia"/>
        </w:rPr>
        <w:t>图</w:t>
      </w:r>
      <w:r>
        <w:rPr>
          <w:rFonts w:hint="eastAsia"/>
          <w:lang w:val="en-US" w:eastAsia="zh-CN"/>
        </w:rPr>
        <w:t>4</w:t>
      </w:r>
      <w:r>
        <w:t>。</w:t>
      </w:r>
    </w:p>
    <w:p>
      <w:pPr>
        <w:ind w:firstLine="480"/>
      </w:pPr>
    </w:p>
    <w:p>
      <w:pPr>
        <w:ind w:firstLine="480"/>
        <w:jc w:val="center"/>
      </w:pPr>
      <w:r>
        <w:object>
          <v:shape id="_x0000_i1104" o:spt="75" type="#_x0000_t75" style="height:256.4pt;width:377.55pt;" o:ole="t" filled="f" o:preferrelative="t" stroked="f" coordsize="21600,21600">
            <v:path/>
            <v:fill on="f" focussize="0,0"/>
            <v:stroke on="f"/>
            <v:imagedata r:id="rId20" o:title=""/>
            <o:lock v:ext="edit" aspectratio="f"/>
            <w10:wrap type="none"/>
            <w10:anchorlock/>
          </v:shape>
          <o:OLEObject Type="Embed" ProgID="Visio.Drawing.15" ShapeID="_x0000_i1104" DrawAspect="Content" ObjectID="_1468075728" r:id="rId19">
            <o:LockedField>false</o:LockedField>
          </o:OLEObject>
        </w:object>
      </w:r>
    </w:p>
    <w:p>
      <w:pPr>
        <w:pStyle w:val="11"/>
        <w:jc w:val="center"/>
      </w:pPr>
      <w:bookmarkStart w:id="67" w:name="_Ref417126732"/>
      <w:r>
        <w:rPr>
          <w:rFonts w:hint="eastAsia"/>
        </w:rPr>
        <w:t>图</w:t>
      </w:r>
      <w:bookmarkEnd w:id="67"/>
      <w:r>
        <w:rPr>
          <w:rFonts w:hint="eastAsia"/>
          <w:lang w:val="en-US" w:eastAsia="zh-CN"/>
        </w:rPr>
        <w:t>4</w:t>
      </w:r>
      <w:r>
        <w:t xml:space="preserve"> </w:t>
      </w:r>
      <w:r>
        <w:rPr>
          <w:rFonts w:hint="eastAsia"/>
          <w:lang w:val="en-US" w:eastAsia="zh-CN"/>
        </w:rPr>
        <w:t>约拍</w:t>
      </w:r>
      <w:r>
        <w:t xml:space="preserve"> E-R</w:t>
      </w:r>
      <w:r>
        <w:rPr>
          <w:rFonts w:hint="eastAsia"/>
        </w:rPr>
        <w:t>图</w:t>
      </w:r>
    </w:p>
    <w:p>
      <w:pPr>
        <w:pStyle w:val="56"/>
        <w:numPr>
          <w:ilvl w:val="0"/>
          <w:numId w:val="8"/>
        </w:numPr>
        <w:ind w:left="0" w:firstLine="0" w:firstLineChars="0"/>
        <w:rPr>
          <w:rFonts w:hint="eastAsia"/>
          <w:lang w:val="en-US" w:eastAsia="zh-CN"/>
        </w:rPr>
      </w:pPr>
      <w:r>
        <w:rPr>
          <w:rFonts w:hint="eastAsia"/>
          <w:lang w:val="en-US" w:eastAsia="zh-CN"/>
        </w:rPr>
        <w:t>约拍或作品评论</w:t>
      </w:r>
    </w:p>
    <w:p>
      <w:pPr>
        <w:pStyle w:val="56"/>
        <w:numPr>
          <w:ilvl w:val="0"/>
          <w:numId w:val="0"/>
        </w:numPr>
        <w:ind w:leftChars="0"/>
      </w:pPr>
      <w:r>
        <w:rPr>
          <w:rFonts w:hint="eastAsia"/>
          <w:lang w:val="en-US" w:eastAsia="zh-CN"/>
        </w:rPr>
        <w:t xml:space="preserve">     约拍或作品评论实体用户存放评论约拍或作品相册有关的信息，该实体由评论编号、用户编号、约拍或作品编号、评论内容、评论时间、评论某个的约拍或作品的编号、回复某评论的人的编号组成。其中评论编号右系统默认生成，保证对约拍或作品的评论信息的唯一性，</w:t>
      </w:r>
      <w:r>
        <w:rPr>
          <w:rFonts w:hint="eastAsia"/>
        </w:rPr>
        <w:t>其E-R</w:t>
      </w:r>
      <w:r>
        <w:t>图见</w:t>
      </w:r>
      <w:r>
        <w:rPr>
          <w:rFonts w:hint="eastAsia"/>
        </w:rPr>
        <w:t>图</w:t>
      </w:r>
      <w:r>
        <w:rPr>
          <w:rFonts w:hint="eastAsia"/>
          <w:lang w:val="en-US" w:eastAsia="zh-CN"/>
        </w:rPr>
        <w:t>5</w:t>
      </w:r>
      <w:r>
        <w:t>。</w:t>
      </w:r>
    </w:p>
    <w:p>
      <w:pPr>
        <w:pStyle w:val="56"/>
        <w:numPr>
          <w:ilvl w:val="0"/>
          <w:numId w:val="0"/>
        </w:numPr>
        <w:ind w:leftChars="0"/>
        <w:jc w:val="center"/>
        <w:rPr>
          <w:rFonts w:hint="default"/>
          <w:lang w:val="en-US" w:eastAsia="zh-CN"/>
        </w:rPr>
      </w:pPr>
      <w:r>
        <w:rPr>
          <w:rFonts w:hint="default"/>
          <w:lang w:val="en-US" w:eastAsia="zh-CN"/>
        </w:rPr>
        <w:object>
          <v:shape id="_x0000_i1029" o:spt="75" alt="" type="#_x0000_t75" style="height:218.05pt;width:355.1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9" r:id="rId21">
            <o:LockedField>false</o:LockedField>
          </o:OLEObject>
        </w:object>
      </w:r>
    </w:p>
    <w:p>
      <w:pPr>
        <w:pStyle w:val="11"/>
        <w:jc w:val="center"/>
      </w:pPr>
      <w:r>
        <w:rPr>
          <w:rFonts w:hint="eastAsia"/>
        </w:rPr>
        <w:t>图</w:t>
      </w:r>
      <w:r>
        <w:rPr>
          <w:rFonts w:hint="eastAsia"/>
          <w:lang w:val="en-US" w:eastAsia="zh-CN"/>
        </w:rPr>
        <w:t>5</w:t>
      </w:r>
      <w:r>
        <w:t xml:space="preserve"> </w:t>
      </w:r>
      <w:r>
        <w:rPr>
          <w:rFonts w:hint="eastAsia"/>
          <w:lang w:val="en-US" w:eastAsia="zh-CN"/>
        </w:rPr>
        <w:t>约拍或作品评论</w:t>
      </w:r>
      <w:r>
        <w:t xml:space="preserve"> E-R</w:t>
      </w:r>
      <w:r>
        <w:rPr>
          <w:rFonts w:hint="eastAsia"/>
        </w:rPr>
        <w:t>图</w:t>
      </w:r>
    </w:p>
    <w:p>
      <w:pPr>
        <w:pStyle w:val="56"/>
        <w:numPr>
          <w:ilvl w:val="0"/>
          <w:numId w:val="0"/>
        </w:numPr>
        <w:ind w:leftChars="0"/>
        <w:rPr>
          <w:rFonts w:hint="default"/>
          <w:lang w:val="en-US" w:eastAsia="zh-CN"/>
        </w:rPr>
      </w:pP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bookmarkStart w:id="68" w:name="_Toc21532"/>
      <w:r>
        <w:rPr>
          <w:rFonts w:hint="eastAsia" w:ascii="Times New Roman" w:hAnsi="Times New Roman" w:eastAsia="宋体" w:cs="Times New Roman"/>
          <w:kern w:val="2"/>
          <w:sz w:val="24"/>
          <w:szCs w:val="22"/>
          <w:lang w:val="en-US" w:eastAsia="zh-CN" w:bidi="ar-SA"/>
        </w:rPr>
        <w:t>约拍请求</w:t>
      </w:r>
      <w:bookmarkEnd w:id="68"/>
    </w:p>
    <w:p>
      <w:pPr>
        <w:pStyle w:val="51"/>
        <w:keepNext/>
        <w:numPr>
          <w:ilvl w:val="2"/>
          <w:numId w:val="0"/>
        </w:numPr>
        <w:ind w:leftChars="0" w:firstLine="480"/>
        <w:rPr>
          <w:rFonts w:hint="eastAsia" w:ascii="Times New Roman" w:hAnsi="Times New Roman" w:eastAsia="宋体" w:cs="Times New Roman"/>
          <w:kern w:val="2"/>
          <w:sz w:val="24"/>
          <w:szCs w:val="22"/>
          <w:lang w:val="en-US" w:eastAsia="zh-CN" w:bidi="ar-SA"/>
        </w:rPr>
      </w:pPr>
      <w:bookmarkStart w:id="69" w:name="_Toc30731"/>
      <w:r>
        <w:rPr>
          <w:rFonts w:hint="eastAsia" w:ascii="Times New Roman" w:hAnsi="Times New Roman" w:eastAsia="宋体" w:cs="Times New Roman"/>
          <w:kern w:val="2"/>
          <w:sz w:val="24"/>
          <w:szCs w:val="22"/>
          <w:lang w:val="en-US" w:eastAsia="zh-CN" w:bidi="ar-SA"/>
        </w:rPr>
        <w:t>约拍请求实体用于存放用户收到的约拍请求信息，该实体由收到约拍的编号、用户编号、约拍编号、约拍请求内容组成。其中收到约拍的编号由系统默认生成，保证收到约拍编号的唯一性，其E-R图见图6。</w:t>
      </w:r>
      <w:bookmarkEnd w:id="69"/>
    </w:p>
    <w:p>
      <w:pPr>
        <w:pStyle w:val="51"/>
        <w:keepNext/>
        <w:numPr>
          <w:ilvl w:val="2"/>
          <w:numId w:val="0"/>
        </w:numPr>
        <w:ind w:leftChars="0" w:firstLine="480"/>
        <w:rPr>
          <w:rFonts w:hint="eastAsia" w:ascii="Times New Roman" w:hAnsi="Times New Roman" w:eastAsia="宋体" w:cs="Times New Roman"/>
          <w:kern w:val="2"/>
          <w:sz w:val="24"/>
          <w:szCs w:val="22"/>
          <w:lang w:val="en-US" w:eastAsia="zh-CN" w:bidi="ar-SA"/>
        </w:rPr>
      </w:pPr>
    </w:p>
    <w:p>
      <w:pPr>
        <w:pStyle w:val="51"/>
        <w:keepNext/>
        <w:numPr>
          <w:ilvl w:val="2"/>
          <w:numId w:val="0"/>
        </w:numPr>
        <w:ind w:leftChars="0" w:firstLine="480"/>
        <w:jc w:val="center"/>
        <w:rPr>
          <w:rFonts w:hint="eastAsia" w:ascii="Times New Roman" w:hAnsi="Times New Roman" w:eastAsia="宋体" w:cs="Times New Roman"/>
          <w:kern w:val="2"/>
          <w:sz w:val="24"/>
          <w:szCs w:val="22"/>
          <w:lang w:val="en-US" w:eastAsia="zh-CN" w:bidi="ar-SA"/>
        </w:rPr>
      </w:pPr>
      <w:bookmarkStart w:id="70" w:name="_Toc15486"/>
      <w:r>
        <w:rPr>
          <w:rFonts w:hint="eastAsia" w:ascii="Times New Roman" w:hAnsi="Times New Roman" w:eastAsia="宋体" w:cs="Times New Roman"/>
          <w:kern w:val="2"/>
          <w:sz w:val="24"/>
          <w:szCs w:val="22"/>
          <w:lang w:val="en-US" w:eastAsia="zh-CN" w:bidi="ar-SA"/>
        </w:rPr>
        <w:object>
          <v:shape id="_x0000_i1030" o:spt="75" alt="" type="#_x0000_t75" style="height:136.85pt;width:305.15pt;" o:ole="t" filled="f" o:preferrelative="t" stroked="f" coordsize="21600,21600">
            <v:path/>
            <v:fill on="f" focussize="0,0"/>
            <v:stroke on="f"/>
            <v:imagedata r:id="rId24" o:title=""/>
            <o:lock v:ext="edit" aspectratio="f"/>
            <w10:wrap type="none"/>
            <w10:anchorlock/>
          </v:shape>
          <o:OLEObject Type="Embed" ProgID="Visio.Drawing.15" ShapeID="_x0000_i1030" DrawAspect="Content" ObjectID="_1468075730" r:id="rId23">
            <o:LockedField>false</o:LockedField>
          </o:OLEObject>
        </w:object>
      </w:r>
      <w:bookmarkEnd w:id="70"/>
    </w:p>
    <w:p>
      <w:pPr>
        <w:pStyle w:val="11"/>
        <w:jc w:val="center"/>
        <w:rPr>
          <w:rFonts w:hint="default" w:ascii="Times New Roman" w:hAnsi="Times New Roman" w:eastAsia="宋体" w:cs="Times New Roman"/>
          <w:kern w:val="2"/>
          <w:sz w:val="24"/>
          <w:szCs w:val="22"/>
          <w:lang w:val="en-US" w:eastAsia="zh-CN" w:bidi="ar-SA"/>
        </w:rPr>
      </w:pPr>
      <w:r>
        <w:rPr>
          <w:rFonts w:hint="eastAsia"/>
        </w:rPr>
        <w:t>图</w:t>
      </w:r>
      <w:r>
        <w:rPr>
          <w:rFonts w:hint="eastAsia"/>
          <w:lang w:val="en-US" w:eastAsia="zh-CN"/>
        </w:rPr>
        <w:t>6</w:t>
      </w:r>
      <w:r>
        <w:t xml:space="preserve"> </w:t>
      </w:r>
      <w:r>
        <w:rPr>
          <w:rFonts w:hint="eastAsia"/>
          <w:lang w:val="en-US" w:eastAsia="zh-CN"/>
        </w:rPr>
        <w:t>约拍请求</w:t>
      </w:r>
      <w:r>
        <w:t xml:space="preserve"> E-R</w:t>
      </w:r>
      <w:r>
        <w:rPr>
          <w:rFonts w:hint="eastAsia"/>
        </w:rPr>
        <w:t>图</w:t>
      </w: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bookmarkStart w:id="71" w:name="_Toc32211"/>
      <w:r>
        <w:rPr>
          <w:rFonts w:hint="eastAsia" w:ascii="Times New Roman" w:hAnsi="Times New Roman" w:eastAsia="宋体" w:cs="Times New Roman"/>
          <w:kern w:val="2"/>
          <w:sz w:val="24"/>
          <w:szCs w:val="22"/>
          <w:lang w:val="en-US" w:eastAsia="zh-CN" w:bidi="ar-SA"/>
        </w:rPr>
        <w:t>社区话题</w:t>
      </w:r>
      <w:bookmarkEnd w:id="71"/>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72" w:name="_Toc28541"/>
      <w:r>
        <w:rPr>
          <w:rFonts w:hint="eastAsia" w:ascii="Times New Roman" w:hAnsi="Times New Roman" w:eastAsia="宋体" w:cs="Times New Roman"/>
          <w:kern w:val="2"/>
          <w:sz w:val="24"/>
          <w:szCs w:val="22"/>
          <w:lang w:val="en-US" w:eastAsia="zh-CN" w:bidi="ar-SA"/>
        </w:rPr>
        <w:t>社区话题实体用于存放社区着呢个帖子有关的信息内容，该实体由社区帖子编号、用户编号、帖子标题、帖子的内容、发帖时间、风格、点击量、回复量、图片路径组成，其中社区帖子编号由系统默认生成，保证收到社区帖子编号的唯一性，其E-R图见图7。</w:t>
      </w:r>
      <w:bookmarkEnd w:id="72"/>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p>
    <w:p>
      <w:pPr>
        <w:pStyle w:val="11"/>
        <w:jc w:val="center"/>
        <w:rPr>
          <w:rFonts w:hint="eastAsia"/>
        </w:rPr>
      </w:pPr>
      <w:r>
        <w:rPr>
          <w:rFonts w:hint="eastAsia"/>
        </w:rPr>
        <w:object>
          <v:shape id="_x0000_i1031" o:spt="75" alt="" type="#_x0000_t75" style="height:214.25pt;width:382.15pt;" o:ole="t" filled="f" o:preferrelative="t" stroked="f" coordsize="21600,21600">
            <v:path/>
            <v:fill on="f" focussize="0,0"/>
            <v:stroke on="f"/>
            <v:imagedata r:id="rId26" o:title=""/>
            <o:lock v:ext="edit" aspectratio="f"/>
            <w10:wrap type="none"/>
            <w10:anchorlock/>
          </v:shape>
          <o:OLEObject Type="Embed" ProgID="Visio.Drawing.15" ShapeID="_x0000_i1031" DrawAspect="Content" ObjectID="_1468075731" r:id="rId25">
            <o:LockedField>false</o:LockedField>
          </o:OLEObject>
        </w:object>
      </w:r>
    </w:p>
    <w:p>
      <w:pPr>
        <w:pStyle w:val="11"/>
        <w:jc w:val="center"/>
      </w:pPr>
      <w:r>
        <w:rPr>
          <w:rFonts w:hint="eastAsia"/>
        </w:rPr>
        <w:t>图</w:t>
      </w:r>
      <w:r>
        <w:rPr>
          <w:rFonts w:hint="eastAsia"/>
          <w:lang w:val="en-US" w:eastAsia="zh-CN"/>
        </w:rPr>
        <w:t>7</w:t>
      </w:r>
      <w:r>
        <w:t xml:space="preserve"> </w:t>
      </w:r>
      <w:r>
        <w:rPr>
          <w:rFonts w:hint="eastAsia"/>
          <w:lang w:val="en-US" w:eastAsia="zh-CN"/>
        </w:rPr>
        <w:t>社区话题</w:t>
      </w:r>
      <w:r>
        <w:t xml:space="preserve"> E-R</w:t>
      </w:r>
      <w:r>
        <w:rPr>
          <w:rFonts w:hint="eastAsia"/>
        </w:rPr>
        <w:t>图</w:t>
      </w:r>
    </w:p>
    <w:p>
      <w:pPr>
        <w:rPr>
          <w:rFonts w:hint="default"/>
          <w:lang w:val="en-US" w:eastAsia="zh-CN"/>
        </w:rPr>
      </w:pP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bookmarkStart w:id="73" w:name="_Toc5231"/>
      <w:r>
        <w:rPr>
          <w:rFonts w:hint="eastAsia" w:ascii="Times New Roman" w:hAnsi="Times New Roman" w:eastAsia="宋体" w:cs="Times New Roman"/>
          <w:kern w:val="2"/>
          <w:sz w:val="24"/>
          <w:szCs w:val="22"/>
          <w:lang w:val="en-US" w:eastAsia="zh-CN" w:bidi="ar-SA"/>
        </w:rPr>
        <w:t>社区话题评论</w:t>
      </w:r>
      <w:bookmarkEnd w:id="73"/>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74" w:name="_Toc9972"/>
      <w:r>
        <w:rPr>
          <w:rFonts w:hint="eastAsia" w:ascii="Times New Roman" w:hAnsi="Times New Roman" w:eastAsia="宋体" w:cs="Times New Roman"/>
          <w:kern w:val="2"/>
          <w:sz w:val="24"/>
          <w:szCs w:val="22"/>
          <w:lang w:val="en-US" w:eastAsia="zh-CN" w:bidi="ar-SA"/>
        </w:rPr>
        <w:t>社区话题评论实体用于存放对社区话题评论的的信息，该实体由评论编号、用户编号、社区帖子编号、评论时间、评论的某帖子的编号、回复某评论的编号组成。其中评论编号由系统默认生成，保证收到评论编号的唯一性，其E-R图见图8。</w:t>
      </w:r>
      <w:bookmarkEnd w:id="74"/>
    </w:p>
    <w:p>
      <w:pPr>
        <w:pStyle w:val="51"/>
        <w:keepNext/>
        <w:numPr>
          <w:ilvl w:val="2"/>
          <w:numId w:val="0"/>
        </w:numPr>
        <w:ind w:leftChars="0"/>
        <w:jc w:val="center"/>
        <w:rPr>
          <w:rFonts w:hint="eastAsia" w:ascii="Times New Roman" w:hAnsi="Times New Roman" w:eastAsia="宋体" w:cs="Times New Roman"/>
          <w:kern w:val="2"/>
          <w:sz w:val="24"/>
          <w:szCs w:val="22"/>
          <w:lang w:val="en-US" w:eastAsia="zh-CN" w:bidi="ar-SA"/>
        </w:rPr>
      </w:pPr>
      <w:bookmarkStart w:id="75" w:name="_Toc24006"/>
      <w:r>
        <w:rPr>
          <w:rFonts w:hint="eastAsia" w:ascii="Times New Roman" w:hAnsi="Times New Roman" w:eastAsia="宋体" w:cs="Times New Roman"/>
          <w:kern w:val="2"/>
          <w:sz w:val="24"/>
          <w:szCs w:val="22"/>
          <w:lang w:val="en-US" w:eastAsia="zh-CN" w:bidi="ar-SA"/>
        </w:rPr>
        <w:object>
          <v:shape id="_x0000_i1032" o:spt="75" alt="" type="#_x0000_t75" style="height:210.6pt;width:407.6pt;" o:ole="t" filled="f" o:preferrelative="t" stroked="f" coordsize="21600,21600">
            <v:path/>
            <v:fill on="f" focussize="0,0"/>
            <v:stroke on="f"/>
            <v:imagedata r:id="rId28" o:title=""/>
            <o:lock v:ext="edit" aspectratio="f"/>
            <w10:wrap type="none"/>
            <w10:anchorlock/>
          </v:shape>
          <o:OLEObject Type="Embed" ProgID="Visio.Drawing.15" ShapeID="_x0000_i1032" DrawAspect="Content" ObjectID="_1468075732" r:id="rId27">
            <o:LockedField>false</o:LockedField>
          </o:OLEObject>
        </w:object>
      </w:r>
      <w:bookmarkEnd w:id="75"/>
    </w:p>
    <w:p>
      <w:pPr>
        <w:pStyle w:val="11"/>
        <w:jc w:val="center"/>
      </w:pPr>
      <w:r>
        <w:rPr>
          <w:rFonts w:hint="eastAsia"/>
        </w:rPr>
        <w:t>图</w:t>
      </w:r>
      <w:r>
        <w:rPr>
          <w:rFonts w:hint="eastAsia"/>
          <w:lang w:val="en-US" w:eastAsia="zh-CN"/>
        </w:rPr>
        <w:t>8</w:t>
      </w:r>
      <w:r>
        <w:t xml:space="preserve"> </w:t>
      </w:r>
      <w:r>
        <w:rPr>
          <w:rFonts w:hint="eastAsia"/>
          <w:lang w:val="en-US" w:eastAsia="zh-CN"/>
        </w:rPr>
        <w:t>社区话题评论</w:t>
      </w:r>
      <w:r>
        <w:t xml:space="preserve"> E-R</w:t>
      </w:r>
      <w:r>
        <w:rPr>
          <w:rFonts w:hint="eastAsia"/>
        </w:rPr>
        <w:t>图</w:t>
      </w:r>
    </w:p>
    <w:p>
      <w:pPr>
        <w:pStyle w:val="51"/>
        <w:keepNext/>
        <w:numPr>
          <w:ilvl w:val="2"/>
          <w:numId w:val="0"/>
        </w:numPr>
        <w:ind w:leftChars="0"/>
        <w:rPr>
          <w:rFonts w:hint="default" w:ascii="Times New Roman" w:hAnsi="Times New Roman" w:eastAsia="宋体" w:cs="Times New Roman"/>
          <w:kern w:val="2"/>
          <w:sz w:val="24"/>
          <w:szCs w:val="22"/>
          <w:lang w:val="en-US" w:eastAsia="zh-CN" w:bidi="ar-SA"/>
        </w:rPr>
      </w:pP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bookmarkStart w:id="76" w:name="_Toc22233"/>
      <w:r>
        <w:rPr>
          <w:rFonts w:hint="eastAsia" w:ascii="Times New Roman" w:hAnsi="Times New Roman" w:eastAsia="宋体" w:cs="Times New Roman"/>
          <w:kern w:val="2"/>
          <w:sz w:val="24"/>
          <w:szCs w:val="22"/>
          <w:lang w:val="en-US" w:eastAsia="zh-CN" w:bidi="ar-SA"/>
        </w:rPr>
        <w:t>作品相册</w:t>
      </w:r>
      <w:bookmarkEnd w:id="76"/>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77" w:name="_Toc6390"/>
      <w:r>
        <w:rPr>
          <w:rFonts w:hint="eastAsia" w:ascii="Times New Roman" w:hAnsi="Times New Roman" w:eastAsia="宋体" w:cs="Times New Roman"/>
          <w:kern w:val="2"/>
          <w:sz w:val="24"/>
          <w:szCs w:val="22"/>
          <w:lang w:val="en-US" w:eastAsia="zh-CN" w:bidi="ar-SA"/>
        </w:rPr>
        <w:t>作品相册实体用于存放发布的作品相册的有关信息。该实体由作品编号、作品标题、作品描述、作品图片路径、作品风格、拍摄地点、设备、用户编号组成。其中作品编号由系统默认生成，保证收到作品编号的唯一性，其E-R图见图9。</w:t>
      </w:r>
      <w:bookmarkEnd w:id="77"/>
    </w:p>
    <w:p>
      <w:pPr>
        <w:pStyle w:val="51"/>
        <w:keepNext/>
        <w:numPr>
          <w:ilvl w:val="2"/>
          <w:numId w:val="0"/>
        </w:numPr>
        <w:ind w:leftChars="0"/>
        <w:jc w:val="center"/>
        <w:rPr>
          <w:rFonts w:hint="eastAsia" w:ascii="Times New Roman" w:hAnsi="Times New Roman" w:eastAsia="宋体" w:cs="Times New Roman"/>
          <w:kern w:val="2"/>
          <w:sz w:val="24"/>
          <w:szCs w:val="22"/>
          <w:lang w:val="en-US" w:eastAsia="zh-CN" w:bidi="ar-SA"/>
        </w:rPr>
      </w:pPr>
      <w:bookmarkStart w:id="78" w:name="_Toc30926"/>
      <w:r>
        <w:rPr>
          <w:rFonts w:hint="eastAsia" w:ascii="Times New Roman" w:hAnsi="Times New Roman" w:eastAsia="宋体" w:cs="Times New Roman"/>
          <w:kern w:val="2"/>
          <w:sz w:val="24"/>
          <w:szCs w:val="22"/>
          <w:lang w:val="en-US" w:eastAsia="zh-CN" w:bidi="ar-SA"/>
        </w:rPr>
        <w:object>
          <v:shape id="_x0000_i1033" o:spt="75" alt="" type="#_x0000_t75" style="height:233.35pt;width:311.3pt;" o:ole="t" filled="f" o:preferrelative="t" stroked="f" coordsize="21600,21600">
            <v:path/>
            <v:fill on="f" focussize="0,0"/>
            <v:stroke on="f"/>
            <v:imagedata r:id="rId30" o:title=""/>
            <o:lock v:ext="edit" aspectratio="f"/>
            <w10:wrap type="none"/>
            <w10:anchorlock/>
          </v:shape>
          <o:OLEObject Type="Embed" ProgID="Visio.Drawing.15" ShapeID="_x0000_i1033" DrawAspect="Content" ObjectID="_1468075733" r:id="rId29">
            <o:LockedField>false</o:LockedField>
          </o:OLEObject>
        </w:object>
      </w:r>
      <w:bookmarkEnd w:id="78"/>
    </w:p>
    <w:p>
      <w:pPr>
        <w:pStyle w:val="11"/>
        <w:jc w:val="center"/>
      </w:pPr>
      <w:r>
        <w:rPr>
          <w:rFonts w:hint="eastAsia"/>
        </w:rPr>
        <w:t>图</w:t>
      </w:r>
      <w:r>
        <w:rPr>
          <w:rFonts w:hint="eastAsia"/>
          <w:lang w:val="en-US" w:eastAsia="zh-CN"/>
        </w:rPr>
        <w:t>9</w:t>
      </w:r>
      <w:r>
        <w:t xml:space="preserve"> </w:t>
      </w:r>
      <w:r>
        <w:rPr>
          <w:rFonts w:hint="eastAsia"/>
          <w:lang w:val="en-US" w:eastAsia="zh-CN"/>
        </w:rPr>
        <w:t>作品相册</w:t>
      </w:r>
      <w:r>
        <w:t xml:space="preserve"> E-R</w:t>
      </w:r>
      <w:r>
        <w:rPr>
          <w:rFonts w:hint="eastAsia"/>
        </w:rPr>
        <w:t>图</w:t>
      </w:r>
    </w:p>
    <w:p>
      <w:pPr>
        <w:pStyle w:val="51"/>
        <w:keepNext/>
        <w:numPr>
          <w:ilvl w:val="2"/>
          <w:numId w:val="0"/>
        </w:numPr>
        <w:ind w:leftChars="0"/>
        <w:rPr>
          <w:rFonts w:hint="default" w:ascii="Times New Roman" w:hAnsi="Times New Roman" w:eastAsia="宋体" w:cs="Times New Roman"/>
          <w:kern w:val="2"/>
          <w:sz w:val="24"/>
          <w:szCs w:val="22"/>
          <w:lang w:val="en-US" w:eastAsia="zh-CN" w:bidi="ar-SA"/>
        </w:rPr>
      </w:pPr>
    </w:p>
    <w:p>
      <w:pPr>
        <w:pStyle w:val="51"/>
        <w:keepNext/>
        <w:numPr>
          <w:ilvl w:val="0"/>
          <w:numId w:val="8"/>
        </w:numPr>
        <w:ind w:left="0" w:leftChars="0" w:firstLine="0" w:firstLineChars="0"/>
        <w:jc w:val="left"/>
        <w:rPr>
          <w:rFonts w:hint="default" w:ascii="Times New Roman" w:hAnsi="Times New Roman" w:eastAsia="宋体" w:cs="Times New Roman"/>
          <w:kern w:val="2"/>
          <w:sz w:val="24"/>
          <w:szCs w:val="22"/>
          <w:lang w:val="en-US" w:eastAsia="zh-CN" w:bidi="ar-SA"/>
        </w:rPr>
      </w:pPr>
      <w:bookmarkStart w:id="79" w:name="_Toc7212"/>
      <w:r>
        <w:rPr>
          <w:rFonts w:hint="eastAsia" w:ascii="Times New Roman" w:hAnsi="Times New Roman" w:eastAsia="宋体" w:cs="Times New Roman"/>
          <w:kern w:val="2"/>
          <w:sz w:val="24"/>
          <w:szCs w:val="22"/>
          <w:lang w:val="en-US" w:eastAsia="zh-CN" w:bidi="ar-SA"/>
        </w:rPr>
        <w:t>收藏</w:t>
      </w:r>
      <w:bookmarkEnd w:id="79"/>
    </w:p>
    <w:p>
      <w:pPr>
        <w:pStyle w:val="51"/>
        <w:keepNext/>
        <w:numPr>
          <w:ilvl w:val="2"/>
          <w:numId w:val="0"/>
        </w:numPr>
        <w:ind w:leftChars="0" w:firstLine="480"/>
        <w:jc w:val="left"/>
        <w:rPr>
          <w:rFonts w:hint="eastAsia" w:ascii="Times New Roman" w:hAnsi="Times New Roman" w:eastAsia="宋体" w:cs="Times New Roman"/>
          <w:kern w:val="2"/>
          <w:sz w:val="24"/>
          <w:szCs w:val="22"/>
          <w:lang w:val="en-US" w:eastAsia="zh-CN" w:bidi="ar-SA"/>
        </w:rPr>
      </w:pPr>
      <w:bookmarkStart w:id="80" w:name="_Toc2324"/>
      <w:r>
        <w:rPr>
          <w:rFonts w:hint="eastAsia" w:ascii="Times New Roman" w:hAnsi="Times New Roman" w:eastAsia="宋体" w:cs="Times New Roman"/>
          <w:kern w:val="2"/>
          <w:sz w:val="24"/>
          <w:szCs w:val="22"/>
          <w:lang w:val="en-US" w:eastAsia="zh-CN" w:bidi="ar-SA"/>
        </w:rPr>
        <w:t>收藏实体用于存放收藏的约拍的有关信息。该实体由收藏编号、用户编号、约拍编号组成，其中收藏编号由系统默认生成，保证收到收藏编号的唯一性，其E-R图见图10。</w:t>
      </w:r>
      <w:bookmarkEnd w:id="80"/>
    </w:p>
    <w:p>
      <w:pPr>
        <w:pStyle w:val="51"/>
        <w:keepNext/>
        <w:numPr>
          <w:ilvl w:val="2"/>
          <w:numId w:val="0"/>
        </w:numPr>
        <w:ind w:leftChars="0" w:firstLine="480"/>
        <w:jc w:val="center"/>
        <w:rPr>
          <w:rFonts w:hint="eastAsia" w:ascii="Times New Roman" w:hAnsi="Times New Roman" w:eastAsia="宋体" w:cs="Times New Roman"/>
          <w:kern w:val="2"/>
          <w:sz w:val="24"/>
          <w:szCs w:val="22"/>
          <w:lang w:val="en-US" w:eastAsia="zh-CN" w:bidi="ar-SA"/>
        </w:rPr>
      </w:pPr>
      <w:bookmarkStart w:id="81" w:name="_Toc7746"/>
      <w:r>
        <w:rPr>
          <w:rFonts w:hint="eastAsia" w:ascii="Times New Roman" w:hAnsi="Times New Roman" w:eastAsia="宋体" w:cs="Times New Roman"/>
          <w:kern w:val="2"/>
          <w:sz w:val="24"/>
          <w:szCs w:val="22"/>
          <w:lang w:val="en-US" w:eastAsia="zh-CN" w:bidi="ar-SA"/>
        </w:rPr>
        <w:object>
          <v:shape id="_x0000_i1034" o:spt="75" alt="" type="#_x0000_t75" style="height:132.95pt;width:311.85pt;" o:ole="t" filled="f" o:preferrelative="t" stroked="f" coordsize="21600,21600">
            <v:path/>
            <v:fill on="f" focussize="0,0"/>
            <v:stroke on="f"/>
            <v:imagedata r:id="rId32" o:title=""/>
            <o:lock v:ext="edit" aspectratio="f"/>
            <w10:wrap type="none"/>
            <w10:anchorlock/>
          </v:shape>
          <o:OLEObject Type="Embed" ProgID="Visio.Drawing.15" ShapeID="_x0000_i1034" DrawAspect="Content" ObjectID="_1468075734" r:id="rId31">
            <o:LockedField>false</o:LockedField>
          </o:OLEObject>
        </w:object>
      </w:r>
      <w:bookmarkEnd w:id="81"/>
    </w:p>
    <w:p>
      <w:pPr>
        <w:pStyle w:val="11"/>
        <w:jc w:val="center"/>
      </w:pPr>
      <w:r>
        <w:rPr>
          <w:rFonts w:hint="eastAsia"/>
        </w:rPr>
        <w:t>图</w:t>
      </w:r>
      <w:r>
        <w:rPr>
          <w:rFonts w:hint="eastAsia"/>
          <w:lang w:val="en-US" w:eastAsia="zh-CN"/>
        </w:rPr>
        <w:t>10</w:t>
      </w:r>
      <w:r>
        <w:t xml:space="preserve"> </w:t>
      </w:r>
      <w:r>
        <w:rPr>
          <w:rFonts w:hint="eastAsia"/>
          <w:lang w:val="en-US" w:eastAsia="zh-CN"/>
        </w:rPr>
        <w:t>收藏</w:t>
      </w:r>
      <w:r>
        <w:t xml:space="preserve"> E-R</w:t>
      </w:r>
      <w:r>
        <w:rPr>
          <w:rFonts w:hint="eastAsia"/>
        </w:rPr>
        <w:t>图</w:t>
      </w:r>
    </w:p>
    <w:p>
      <w:pPr>
        <w:pStyle w:val="51"/>
        <w:keepNext/>
        <w:numPr>
          <w:ilvl w:val="2"/>
          <w:numId w:val="0"/>
        </w:numPr>
        <w:ind w:leftChars="0" w:firstLine="480"/>
        <w:jc w:val="left"/>
        <w:rPr>
          <w:rFonts w:hint="default" w:ascii="Times New Roman" w:hAnsi="Times New Roman" w:eastAsia="宋体" w:cs="Times New Roman"/>
          <w:kern w:val="2"/>
          <w:sz w:val="24"/>
          <w:szCs w:val="22"/>
          <w:lang w:val="en-US" w:eastAsia="zh-CN" w:bidi="ar-SA"/>
        </w:rPr>
      </w:pP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bookmarkStart w:id="82" w:name="_Toc26679"/>
      <w:r>
        <w:rPr>
          <w:rFonts w:hint="eastAsia" w:ascii="Times New Roman" w:hAnsi="Times New Roman" w:eastAsia="宋体" w:cs="Times New Roman"/>
          <w:kern w:val="2"/>
          <w:sz w:val="24"/>
          <w:szCs w:val="22"/>
          <w:lang w:val="en-US" w:eastAsia="zh-CN" w:bidi="ar-SA"/>
        </w:rPr>
        <w:t>关注</w:t>
      </w:r>
      <w:bookmarkEnd w:id="82"/>
    </w:p>
    <w:p>
      <w:pPr>
        <w:pStyle w:val="51"/>
        <w:keepNext/>
        <w:numPr>
          <w:ilvl w:val="2"/>
          <w:numId w:val="0"/>
        </w:numPr>
        <w:ind w:leftChars="0" w:firstLine="480"/>
        <w:rPr>
          <w:rFonts w:hint="eastAsia" w:ascii="Times New Roman" w:hAnsi="Times New Roman" w:eastAsia="宋体" w:cs="Times New Roman"/>
          <w:kern w:val="2"/>
          <w:sz w:val="24"/>
          <w:szCs w:val="22"/>
          <w:lang w:val="en-US" w:eastAsia="zh-CN" w:bidi="ar-SA"/>
        </w:rPr>
      </w:pPr>
      <w:bookmarkStart w:id="83" w:name="_Toc22091"/>
      <w:r>
        <w:rPr>
          <w:rFonts w:hint="eastAsia" w:ascii="Times New Roman" w:hAnsi="Times New Roman" w:eastAsia="宋体" w:cs="Times New Roman"/>
          <w:kern w:val="2"/>
          <w:sz w:val="24"/>
          <w:szCs w:val="22"/>
          <w:lang w:val="en-US" w:eastAsia="zh-CN" w:bidi="ar-SA"/>
        </w:rPr>
        <w:t>关注实体用于存放用户关注的模特或摄影师的相关信息。该实体由关注编号、用户编号、关注的人的编号组成。其中关注编号由系统默认生成，保证收到关注编号的唯一性，其E-R图见图11。</w:t>
      </w:r>
      <w:bookmarkEnd w:id="83"/>
    </w:p>
    <w:p>
      <w:pPr>
        <w:pStyle w:val="51"/>
        <w:keepNext/>
        <w:numPr>
          <w:ilvl w:val="2"/>
          <w:numId w:val="0"/>
        </w:numPr>
        <w:ind w:leftChars="0" w:firstLine="480"/>
        <w:jc w:val="center"/>
        <w:rPr>
          <w:rFonts w:hint="eastAsia" w:ascii="Times New Roman" w:hAnsi="Times New Roman" w:eastAsia="宋体" w:cs="Times New Roman"/>
          <w:kern w:val="2"/>
          <w:sz w:val="24"/>
          <w:szCs w:val="22"/>
          <w:lang w:val="en-US" w:eastAsia="zh-CN" w:bidi="ar-SA"/>
        </w:rPr>
      </w:pPr>
      <w:bookmarkStart w:id="84" w:name="_Toc12009"/>
      <w:r>
        <w:rPr>
          <w:rFonts w:hint="eastAsia" w:ascii="Times New Roman" w:hAnsi="Times New Roman" w:eastAsia="宋体" w:cs="Times New Roman"/>
          <w:kern w:val="2"/>
          <w:sz w:val="24"/>
          <w:szCs w:val="22"/>
          <w:lang w:val="en-US" w:eastAsia="zh-CN" w:bidi="ar-SA"/>
        </w:rPr>
        <w:object>
          <v:shape id="_x0000_i1035" o:spt="75" alt="" type="#_x0000_t75" style="height:138.15pt;width:275.7pt;" o:ole="t" filled="f" o:preferrelative="t" stroked="f" coordsize="21600,21600">
            <v:path/>
            <v:fill on="f" focussize="0,0"/>
            <v:stroke on="f"/>
            <v:imagedata r:id="rId34" o:title=""/>
            <o:lock v:ext="edit" aspectratio="f"/>
            <w10:wrap type="none"/>
            <w10:anchorlock/>
          </v:shape>
          <o:OLEObject Type="Embed" ProgID="Visio.Drawing.15" ShapeID="_x0000_i1035" DrawAspect="Content" ObjectID="_1468075735" r:id="rId33">
            <o:LockedField>false</o:LockedField>
          </o:OLEObject>
        </w:object>
      </w:r>
      <w:bookmarkEnd w:id="84"/>
    </w:p>
    <w:p>
      <w:pPr>
        <w:pStyle w:val="11"/>
        <w:jc w:val="center"/>
      </w:pPr>
      <w:r>
        <w:rPr>
          <w:rFonts w:hint="eastAsia"/>
        </w:rPr>
        <w:t>图</w:t>
      </w:r>
      <w:r>
        <w:rPr>
          <w:rFonts w:hint="eastAsia"/>
          <w:lang w:val="en-US" w:eastAsia="zh-CN"/>
        </w:rPr>
        <w:t>11</w:t>
      </w:r>
      <w:r>
        <w:t xml:space="preserve"> </w:t>
      </w:r>
      <w:r>
        <w:rPr>
          <w:rFonts w:hint="eastAsia"/>
          <w:lang w:val="en-US" w:eastAsia="zh-CN"/>
        </w:rPr>
        <w:t>关注</w:t>
      </w:r>
      <w:r>
        <w:t xml:space="preserve"> E-R</w:t>
      </w:r>
      <w:r>
        <w:rPr>
          <w:rFonts w:hint="eastAsia"/>
        </w:rPr>
        <w:t>图</w:t>
      </w:r>
    </w:p>
    <w:p>
      <w:pPr>
        <w:pStyle w:val="51"/>
        <w:keepNext/>
        <w:numPr>
          <w:ilvl w:val="2"/>
          <w:numId w:val="0"/>
        </w:numPr>
        <w:ind w:leftChars="0" w:firstLine="480"/>
        <w:rPr>
          <w:rFonts w:hint="default" w:ascii="Times New Roman" w:hAnsi="Times New Roman" w:eastAsia="宋体" w:cs="Times New Roman"/>
          <w:kern w:val="2"/>
          <w:sz w:val="24"/>
          <w:szCs w:val="22"/>
          <w:lang w:val="en-US" w:eastAsia="zh-CN" w:bidi="ar-SA"/>
        </w:rPr>
      </w:pP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bookmarkStart w:id="85" w:name="_Toc26736"/>
      <w:r>
        <w:rPr>
          <w:rFonts w:hint="eastAsia" w:ascii="Times New Roman" w:hAnsi="Times New Roman" w:eastAsia="宋体" w:cs="Times New Roman"/>
          <w:kern w:val="2"/>
          <w:sz w:val="24"/>
          <w:szCs w:val="22"/>
          <w:lang w:val="en-US" w:eastAsia="zh-CN" w:bidi="ar-SA"/>
        </w:rPr>
        <w:t>粉丝</w:t>
      </w:r>
      <w:bookmarkEnd w:id="85"/>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86" w:name="_Toc11750"/>
      <w:r>
        <w:rPr>
          <w:rFonts w:hint="eastAsia" w:ascii="Times New Roman" w:hAnsi="Times New Roman" w:eastAsia="宋体" w:cs="Times New Roman"/>
          <w:kern w:val="2"/>
          <w:sz w:val="24"/>
          <w:szCs w:val="22"/>
          <w:lang w:val="en-US" w:eastAsia="zh-CN" w:bidi="ar-SA"/>
        </w:rPr>
        <w:t>粉丝实体用于存放关注某用户的信息。该实体主要由粉丝信息编号、用户编号、粉丝编号组成。其中粉丝信息编号由系统默认生成，保证收到粉丝信息编号的唯一性，其E-R图见图12。</w:t>
      </w:r>
      <w:bookmarkEnd w:id="86"/>
    </w:p>
    <w:p>
      <w:pPr>
        <w:pStyle w:val="51"/>
        <w:keepNext/>
        <w:numPr>
          <w:ilvl w:val="2"/>
          <w:numId w:val="0"/>
        </w:numPr>
        <w:ind w:leftChars="0"/>
        <w:jc w:val="center"/>
        <w:rPr>
          <w:rFonts w:hint="eastAsia" w:ascii="Times New Roman" w:hAnsi="Times New Roman" w:eastAsia="宋体" w:cs="Times New Roman"/>
          <w:kern w:val="2"/>
          <w:sz w:val="24"/>
          <w:szCs w:val="22"/>
          <w:lang w:val="en-US" w:eastAsia="zh-CN" w:bidi="ar-SA"/>
        </w:rPr>
      </w:pPr>
      <w:bookmarkStart w:id="87" w:name="_Toc4817"/>
      <w:r>
        <w:rPr>
          <w:rFonts w:hint="eastAsia" w:ascii="Times New Roman" w:hAnsi="Times New Roman" w:eastAsia="宋体" w:cs="Times New Roman"/>
          <w:kern w:val="2"/>
          <w:sz w:val="24"/>
          <w:szCs w:val="22"/>
          <w:lang w:val="en-US" w:eastAsia="zh-CN" w:bidi="ar-SA"/>
        </w:rPr>
        <w:object>
          <v:shape id="_x0000_i1036" o:spt="75" alt="" type="#_x0000_t75" style="height:118.7pt;width:308.8pt;" o:ole="t" filled="f" o:preferrelative="t" stroked="f" coordsize="21600,21600">
            <v:path/>
            <v:fill on="f" focussize="0,0"/>
            <v:stroke on="f"/>
            <v:imagedata r:id="rId36" o:title=""/>
            <o:lock v:ext="edit" aspectratio="f"/>
            <w10:wrap type="none"/>
            <w10:anchorlock/>
          </v:shape>
          <o:OLEObject Type="Embed" ProgID="Visio.Drawing.15" ShapeID="_x0000_i1036" DrawAspect="Content" ObjectID="_1468075736" r:id="rId35">
            <o:LockedField>false</o:LockedField>
          </o:OLEObject>
        </w:object>
      </w:r>
      <w:bookmarkEnd w:id="87"/>
    </w:p>
    <w:p>
      <w:pPr>
        <w:pStyle w:val="11"/>
        <w:jc w:val="center"/>
      </w:pPr>
      <w:r>
        <w:rPr>
          <w:rFonts w:hint="eastAsia"/>
        </w:rPr>
        <w:t>图</w:t>
      </w:r>
      <w:r>
        <w:rPr>
          <w:rFonts w:hint="eastAsia"/>
          <w:lang w:val="en-US" w:eastAsia="zh-CN"/>
        </w:rPr>
        <w:t>12</w:t>
      </w:r>
      <w:r>
        <w:t xml:space="preserve"> </w:t>
      </w:r>
      <w:r>
        <w:rPr>
          <w:rFonts w:hint="eastAsia"/>
          <w:lang w:val="en-US" w:eastAsia="zh-CN"/>
        </w:rPr>
        <w:t>粉丝</w:t>
      </w:r>
      <w:r>
        <w:t xml:space="preserve"> E-R</w:t>
      </w:r>
      <w:r>
        <w:rPr>
          <w:rFonts w:hint="eastAsia"/>
        </w:rPr>
        <w:t>图</w:t>
      </w:r>
    </w:p>
    <w:p>
      <w:pPr>
        <w:pStyle w:val="51"/>
        <w:keepNext/>
        <w:numPr>
          <w:ilvl w:val="2"/>
          <w:numId w:val="0"/>
        </w:numPr>
        <w:ind w:leftChars="0"/>
        <w:rPr>
          <w:rFonts w:hint="default" w:ascii="Times New Roman" w:hAnsi="Times New Roman" w:eastAsia="宋体" w:cs="Times New Roman"/>
          <w:kern w:val="2"/>
          <w:sz w:val="24"/>
          <w:szCs w:val="22"/>
          <w:lang w:val="en-US" w:eastAsia="zh-CN" w:bidi="ar-SA"/>
        </w:rPr>
      </w:pPr>
    </w:p>
    <w:p>
      <w:pPr>
        <w:pStyle w:val="51"/>
        <w:keepNext/>
      </w:pPr>
      <w:bookmarkStart w:id="88" w:name="_Toc25054"/>
      <w:r>
        <w:rPr>
          <w:rFonts w:hint="eastAsia"/>
        </w:rPr>
        <w:t>数据库表设计</w:t>
      </w:r>
      <w:bookmarkEnd w:id="88"/>
    </w:p>
    <w:p>
      <w:pPr>
        <w:ind w:firstLine="480"/>
      </w:pPr>
      <w:r>
        <w:rPr>
          <w:rFonts w:hint="eastAsia"/>
        </w:rPr>
        <w:t>系统中用到了</w:t>
      </w:r>
      <w:r>
        <w:rPr>
          <w:rFonts w:hint="eastAsia"/>
          <w:lang w:val="en-US" w:eastAsia="zh-CN"/>
        </w:rPr>
        <w:t>13</w:t>
      </w:r>
      <w:r>
        <w:rPr>
          <w:rFonts w:hint="eastAsia"/>
        </w:rPr>
        <w:t>个数据表，</w:t>
      </w:r>
      <w:r>
        <w:rPr>
          <w:rFonts w:hint="eastAsia"/>
          <w:lang w:val="en-US" w:eastAsia="zh-CN"/>
        </w:rPr>
        <w:t>以下是数据库13张表的详细属性和注释</w:t>
      </w:r>
      <w:r>
        <w:rPr>
          <w:rFonts w:hint="eastAsia"/>
        </w:rPr>
        <w:t>。</w:t>
      </w:r>
    </w:p>
    <w:p>
      <w:pPr>
        <w:pStyle w:val="56"/>
        <w:numPr>
          <w:ilvl w:val="0"/>
          <w:numId w:val="9"/>
        </w:numPr>
        <w:ind w:left="0" w:firstLine="0" w:firstLineChars="0"/>
      </w:pPr>
      <w:r>
        <w:rPr>
          <w:rFonts w:hint="eastAsia"/>
        </w:rPr>
        <w:t>数据库表汇总</w:t>
      </w:r>
    </w:p>
    <w:p>
      <w:pPr>
        <w:pStyle w:val="56"/>
        <w:ind w:firstLine="480"/>
        <w:rPr>
          <w:color w:val="FF0000"/>
        </w:rPr>
      </w:pPr>
    </w:p>
    <w:p>
      <w:pPr>
        <w:pStyle w:val="11"/>
      </w:pPr>
      <w:bookmarkStart w:id="89"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89"/>
      <w:r>
        <w:t xml:space="preserve"> </w:t>
      </w:r>
      <w:r>
        <w:rPr>
          <w:rFonts w:hint="eastAsia"/>
        </w:rPr>
        <w:t>数据库表汇总</w:t>
      </w:r>
    </w:p>
    <w:tbl>
      <w:tblPr>
        <w:tblStyle w:val="25"/>
        <w:tblW w:w="905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607"/>
        <w:gridCol w:w="3174"/>
        <w:gridCol w:w="3277"/>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12" w:space="0"/>
              <w:bottom w:val="single" w:color="auto" w:sz="6" w:space="0"/>
            </w:tcBorders>
          </w:tcPr>
          <w:p>
            <w:pPr>
              <w:pStyle w:val="62"/>
              <w:jc w:val="left"/>
              <w:rPr>
                <w:b/>
              </w:rPr>
            </w:pPr>
            <w:r>
              <w:rPr>
                <w:rFonts w:hint="eastAsia"/>
                <w:b/>
              </w:rPr>
              <w:t>名称</w:t>
            </w:r>
          </w:p>
        </w:tc>
        <w:tc>
          <w:tcPr>
            <w:tcW w:w="3174" w:type="dxa"/>
            <w:tcBorders>
              <w:top w:val="single" w:color="auto" w:sz="12" w:space="0"/>
              <w:bottom w:val="single" w:color="auto" w:sz="6" w:space="0"/>
            </w:tcBorders>
          </w:tcPr>
          <w:p>
            <w:pPr>
              <w:pStyle w:val="62"/>
              <w:jc w:val="left"/>
              <w:rPr>
                <w:b/>
              </w:rPr>
            </w:pPr>
            <w:r>
              <w:rPr>
                <w:rFonts w:hint="eastAsia"/>
                <w:b/>
              </w:rPr>
              <w:t>代码</w:t>
            </w:r>
          </w:p>
        </w:tc>
        <w:tc>
          <w:tcPr>
            <w:tcW w:w="3277" w:type="dxa"/>
            <w:tcBorders>
              <w:top w:val="single" w:color="auto" w:sz="12" w:space="0"/>
              <w:bottom w:val="single" w:color="auto" w:sz="6" w:space="0"/>
            </w:tcBorders>
          </w:tcPr>
          <w:p>
            <w:pPr>
              <w:pStyle w:val="62"/>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6" w:space="0"/>
              <w:bottom w:val="nil"/>
            </w:tcBorders>
          </w:tcPr>
          <w:p>
            <w:pPr>
              <w:pStyle w:val="62"/>
            </w:pPr>
            <w:r>
              <w:rPr>
                <w:rFonts w:hint="eastAsia"/>
              </w:rPr>
              <w:t>用户表</w:t>
            </w:r>
          </w:p>
        </w:tc>
        <w:tc>
          <w:tcPr>
            <w:tcW w:w="3174" w:type="dxa"/>
            <w:tcBorders>
              <w:top w:val="single" w:color="auto" w:sz="6" w:space="0"/>
              <w:bottom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ser</w:t>
            </w:r>
          </w:p>
        </w:tc>
        <w:tc>
          <w:tcPr>
            <w:tcW w:w="3277" w:type="dxa"/>
            <w:tcBorders>
              <w:top w:val="single" w:color="auto" w:sz="6" w:space="0"/>
              <w:bottom w:val="nil"/>
            </w:tcBorders>
          </w:tcPr>
          <w:p>
            <w:pPr>
              <w:pStyle w:val="62"/>
            </w:pPr>
            <w:r>
              <w:rPr>
                <w:rFonts w:hint="eastAsia"/>
              </w:rPr>
              <w:t>记录用户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pPr>
            <w:r>
              <w:rPr>
                <w:rFonts w:hint="eastAsia"/>
                <w:lang w:val="en-US" w:eastAsia="zh-CN"/>
              </w:rPr>
              <w:t>主题风格</w:t>
            </w:r>
            <w:r>
              <w:rPr>
                <w:rFonts w:hint="eastAsia"/>
              </w:rPr>
              <w:t>表</w:t>
            </w:r>
          </w:p>
        </w:tc>
        <w:tc>
          <w:tcPr>
            <w:tcW w:w="3174" w:type="dxa"/>
            <w:tcBorders>
              <w:top w:val="nil"/>
              <w:bottom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tyle</w:t>
            </w:r>
          </w:p>
        </w:tc>
        <w:tc>
          <w:tcPr>
            <w:tcW w:w="3277" w:type="dxa"/>
            <w:tcBorders>
              <w:top w:val="nil"/>
              <w:bottom w:val="nil"/>
            </w:tcBorders>
          </w:tcPr>
          <w:p>
            <w:pPr>
              <w:pStyle w:val="62"/>
              <w:rPr>
                <w:rFonts w:hint="default" w:eastAsia="宋体"/>
                <w:lang w:val="en-US" w:eastAsia="zh-CN"/>
              </w:rPr>
            </w:pPr>
            <w:r>
              <w:rPr>
                <w:rFonts w:hint="eastAsia"/>
              </w:rPr>
              <w:t>记录</w:t>
            </w:r>
            <w:r>
              <w:rPr>
                <w:rFonts w:hint="eastAsia"/>
                <w:lang w:val="en-US" w:eastAsia="zh-CN"/>
              </w:rPr>
              <w:t>约拍和作品的拍摄主题风格</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作品相册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product</w:t>
            </w:r>
          </w:p>
        </w:tc>
        <w:tc>
          <w:tcPr>
            <w:tcW w:w="3277" w:type="dxa"/>
            <w:tcBorders>
              <w:top w:val="nil"/>
              <w:bottom w:val="nil"/>
            </w:tcBorders>
          </w:tcPr>
          <w:p>
            <w:pPr>
              <w:pStyle w:val="62"/>
              <w:rPr>
                <w:rFonts w:hint="default" w:eastAsia="宋体"/>
                <w:lang w:val="en-US" w:eastAsia="zh-CN"/>
              </w:rPr>
            </w:pPr>
            <w:r>
              <w:rPr>
                <w:rFonts w:hint="eastAsia"/>
                <w:lang w:val="en-US" w:eastAsia="zh-CN"/>
              </w:rPr>
              <w:t>记录用户的作品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点赞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ull</w:t>
            </w:r>
          </w:p>
        </w:tc>
        <w:tc>
          <w:tcPr>
            <w:tcW w:w="3277" w:type="dxa"/>
            <w:tcBorders>
              <w:top w:val="nil"/>
              <w:bottom w:val="nil"/>
            </w:tcBorders>
          </w:tcPr>
          <w:p>
            <w:pPr>
              <w:pStyle w:val="62"/>
              <w:rPr>
                <w:rFonts w:hint="default"/>
                <w:lang w:val="en-US" w:eastAsia="zh-CN"/>
              </w:rPr>
            </w:pPr>
            <w:r>
              <w:rPr>
                <w:rFonts w:hint="eastAsia"/>
                <w:lang w:val="en-US" w:eastAsia="zh-CN"/>
              </w:rPr>
              <w:t>记录用户的点赞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社区信息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orum</w:t>
            </w:r>
          </w:p>
        </w:tc>
        <w:tc>
          <w:tcPr>
            <w:tcW w:w="3277" w:type="dxa"/>
            <w:tcBorders>
              <w:top w:val="nil"/>
              <w:bottom w:val="nil"/>
            </w:tcBorders>
          </w:tcPr>
          <w:p>
            <w:pPr>
              <w:pStyle w:val="62"/>
              <w:rPr>
                <w:rFonts w:hint="default"/>
                <w:lang w:val="en-US" w:eastAsia="zh-CN"/>
              </w:rPr>
            </w:pPr>
            <w:r>
              <w:rPr>
                <w:rFonts w:hint="eastAsia"/>
                <w:lang w:val="en-US" w:eastAsia="zh-CN"/>
              </w:rPr>
              <w:t>记录社区帖子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社区评论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orumcomment</w:t>
            </w:r>
          </w:p>
        </w:tc>
        <w:tc>
          <w:tcPr>
            <w:tcW w:w="3277" w:type="dxa"/>
            <w:tcBorders>
              <w:top w:val="nil"/>
              <w:bottom w:val="nil"/>
            </w:tcBorders>
          </w:tcPr>
          <w:p>
            <w:pPr>
              <w:pStyle w:val="62"/>
              <w:rPr>
                <w:rFonts w:hint="default"/>
                <w:lang w:val="en-US" w:eastAsia="zh-CN"/>
              </w:rPr>
            </w:pPr>
            <w:r>
              <w:rPr>
                <w:rFonts w:hint="eastAsia"/>
                <w:lang w:val="en-US" w:eastAsia="zh-CN"/>
              </w:rPr>
              <w:t>记录社区评论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关注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ollow</w:t>
            </w:r>
          </w:p>
        </w:tc>
        <w:tc>
          <w:tcPr>
            <w:tcW w:w="3277" w:type="dxa"/>
            <w:tcBorders>
              <w:top w:val="nil"/>
              <w:bottom w:val="nil"/>
            </w:tcBorders>
          </w:tcPr>
          <w:p>
            <w:pPr>
              <w:pStyle w:val="62"/>
              <w:rPr>
                <w:rFonts w:hint="default"/>
                <w:lang w:val="en-US" w:eastAsia="zh-CN"/>
              </w:rPr>
            </w:pPr>
            <w:r>
              <w:rPr>
                <w:rFonts w:hint="eastAsia"/>
                <w:lang w:val="en-US" w:eastAsia="zh-CN"/>
              </w:rPr>
              <w:t>记录关注的有关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粉丝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ans</w:t>
            </w:r>
          </w:p>
        </w:tc>
        <w:tc>
          <w:tcPr>
            <w:tcW w:w="3277" w:type="dxa"/>
            <w:tcBorders>
              <w:top w:val="nil"/>
              <w:bottom w:val="nil"/>
            </w:tcBorders>
          </w:tcPr>
          <w:p>
            <w:pPr>
              <w:pStyle w:val="62"/>
              <w:rPr>
                <w:rFonts w:hint="default"/>
                <w:lang w:val="en-US" w:eastAsia="zh-CN"/>
              </w:rPr>
            </w:pPr>
            <w:r>
              <w:rPr>
                <w:rFonts w:hint="eastAsia"/>
                <w:lang w:val="en-US" w:eastAsia="zh-CN"/>
              </w:rPr>
              <w:t>记录粉丝的有关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约拍信息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beatcomment</w:t>
            </w:r>
          </w:p>
        </w:tc>
        <w:tc>
          <w:tcPr>
            <w:tcW w:w="3277" w:type="dxa"/>
            <w:tcBorders>
              <w:top w:val="nil"/>
              <w:bottom w:val="nil"/>
            </w:tcBorders>
          </w:tcPr>
          <w:p>
            <w:pPr>
              <w:pStyle w:val="62"/>
              <w:rPr>
                <w:rFonts w:hint="default"/>
                <w:lang w:val="en-US" w:eastAsia="zh-CN"/>
              </w:rPr>
            </w:pPr>
            <w:r>
              <w:rPr>
                <w:rFonts w:hint="eastAsia"/>
                <w:lang w:val="en-US" w:eastAsia="zh-CN"/>
              </w:rPr>
              <w:t>记录用户约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收到约拍信息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arrianbeat</w:t>
            </w:r>
          </w:p>
        </w:tc>
        <w:tc>
          <w:tcPr>
            <w:tcW w:w="3277" w:type="dxa"/>
            <w:tcBorders>
              <w:top w:val="nil"/>
              <w:bottom w:val="nil"/>
            </w:tcBorders>
          </w:tcPr>
          <w:p>
            <w:pPr>
              <w:pStyle w:val="62"/>
              <w:rPr>
                <w:rFonts w:hint="default"/>
                <w:lang w:val="en-US" w:eastAsia="zh-CN"/>
              </w:rPr>
            </w:pPr>
            <w:r>
              <w:rPr>
                <w:rFonts w:hint="eastAsia"/>
                <w:lang w:val="en-US" w:eastAsia="zh-CN"/>
              </w:rPr>
              <w:t>记录收到的约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约拍和作品评论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beatcomment</w:t>
            </w:r>
          </w:p>
        </w:tc>
        <w:tc>
          <w:tcPr>
            <w:tcW w:w="3277" w:type="dxa"/>
            <w:tcBorders>
              <w:top w:val="nil"/>
              <w:bottom w:val="nil"/>
            </w:tcBorders>
          </w:tcPr>
          <w:p>
            <w:pPr>
              <w:pStyle w:val="62"/>
              <w:rPr>
                <w:rFonts w:hint="default"/>
                <w:lang w:val="en-US" w:eastAsia="zh-CN"/>
              </w:rPr>
            </w:pPr>
            <w:r>
              <w:rPr>
                <w:rFonts w:hint="eastAsia"/>
                <w:lang w:val="en-US" w:eastAsia="zh-CN"/>
              </w:rPr>
              <w:t>记录评论约拍和作品的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single" w:color="auto" w:sz="12" w:space="0"/>
            </w:tcBorders>
          </w:tcPr>
          <w:p>
            <w:pPr>
              <w:pStyle w:val="62"/>
              <w:rPr>
                <w:rFonts w:hint="default" w:eastAsia="宋体"/>
                <w:lang w:val="en-US" w:eastAsia="zh-CN"/>
              </w:rPr>
            </w:pPr>
            <w:r>
              <w:rPr>
                <w:rFonts w:hint="eastAsia"/>
                <w:lang w:val="en-US" w:eastAsia="zh-CN"/>
              </w:rPr>
              <w:t>约拍信息收藏表</w:t>
            </w:r>
          </w:p>
        </w:tc>
        <w:tc>
          <w:tcPr>
            <w:tcW w:w="3174" w:type="dxa"/>
            <w:tcBorders>
              <w:top w:val="nil"/>
              <w:bottom w:val="single" w:color="auto" w:sz="12" w:space="0"/>
            </w:tcBorders>
          </w:tcPr>
          <w:p>
            <w:pPr>
              <w:pStyle w:val="62"/>
              <w:rPr>
                <w:rFonts w:hint="default" w:ascii="Times New Roman" w:hAnsi="Times New Roman" w:eastAsia="宋体"/>
                <w:lang w:val="en-US" w:eastAsia="zh-CN"/>
              </w:rPr>
            </w:pPr>
            <w:r>
              <w:rPr>
                <w:rFonts w:hint="eastAsia" w:ascii="Times New Roman" w:hAnsi="Times New Roman"/>
                <w:lang w:val="en-US" w:eastAsia="zh-CN"/>
              </w:rPr>
              <w:t>save</w:t>
            </w:r>
          </w:p>
        </w:tc>
        <w:tc>
          <w:tcPr>
            <w:tcW w:w="3277" w:type="dxa"/>
            <w:tcBorders>
              <w:top w:val="nil"/>
              <w:bottom w:val="single" w:color="auto" w:sz="12" w:space="0"/>
            </w:tcBorders>
          </w:tcPr>
          <w:p>
            <w:pPr>
              <w:pStyle w:val="62"/>
              <w:rPr>
                <w:rFonts w:hint="default" w:eastAsia="宋体"/>
                <w:lang w:val="en-US" w:eastAsia="zh-CN"/>
              </w:rPr>
            </w:pPr>
            <w:r>
              <w:rPr>
                <w:rFonts w:hint="eastAsia"/>
              </w:rPr>
              <w:t>记录</w:t>
            </w:r>
            <w:r>
              <w:rPr>
                <w:rFonts w:hint="eastAsia"/>
                <w:lang w:val="en-US" w:eastAsia="zh-CN"/>
              </w:rPr>
              <w:t>用户收藏的约拍信息</w:t>
            </w:r>
          </w:p>
        </w:tc>
      </w:tr>
    </w:tbl>
    <w:p>
      <w:pPr>
        <w:pStyle w:val="56"/>
        <w:numPr>
          <w:ilvl w:val="0"/>
          <w:numId w:val="0"/>
        </w:numPr>
        <w:ind w:leftChars="0"/>
      </w:pPr>
    </w:p>
    <w:p>
      <w:pPr>
        <w:pStyle w:val="56"/>
        <w:numPr>
          <w:ilvl w:val="0"/>
          <w:numId w:val="9"/>
        </w:numPr>
        <w:ind w:left="0" w:firstLine="0" w:firstLineChars="0"/>
      </w:pPr>
      <w:r>
        <w:rPr>
          <w:rFonts w:hint="eastAsia"/>
        </w:rPr>
        <w:t>用户表</w:t>
      </w:r>
    </w:p>
    <w:p>
      <w:pPr>
        <w:pStyle w:val="56"/>
        <w:ind w:firstLine="480"/>
      </w:pPr>
      <w:r>
        <w:rPr>
          <w:rFonts w:hint="eastAsia"/>
          <w:lang w:val="en-US" w:eastAsia="zh-CN"/>
        </w:rPr>
        <w:t>用户表记录的用户个人的属性信息</w:t>
      </w:r>
      <w:r>
        <w:rPr>
          <w:rFonts w:hint="eastAsia"/>
        </w:rPr>
        <w:t>，</w:t>
      </w:r>
      <w:r>
        <w:rPr>
          <w:rFonts w:hint="eastAsia"/>
          <w:lang w:val="en-US" w:eastAsia="zh-CN"/>
        </w:rPr>
        <w:t>用户主要分为模特和摄影师。</w:t>
      </w:r>
      <w:r>
        <w:t>如表2所示。</w:t>
      </w:r>
    </w:p>
    <w:p>
      <w:pPr>
        <w:pStyle w:val="56"/>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用户表</w:t>
      </w:r>
    </w:p>
    <w:tbl>
      <w:tblPr>
        <w:tblStyle w:val="25"/>
        <w:tblW w:w="9002" w:type="dxa"/>
        <w:jc w:val="center"/>
        <w:tblInd w:w="0" w:type="dxa"/>
        <w:tblLayout w:type="fixed"/>
        <w:tblCellMar>
          <w:top w:w="0" w:type="dxa"/>
          <w:left w:w="113" w:type="dxa"/>
          <w:bottom w:w="0" w:type="dxa"/>
          <w:right w:w="113" w:type="dxa"/>
        </w:tblCellMar>
      </w:tblPr>
      <w:tblGrid>
        <w:gridCol w:w="1995"/>
        <w:gridCol w:w="1815"/>
        <w:gridCol w:w="1422"/>
        <w:gridCol w:w="1388"/>
        <w:gridCol w:w="2382"/>
      </w:tblGrid>
      <w:tr>
        <w:tblPrEx>
          <w:tblLayout w:type="fixed"/>
          <w:tblCellMar>
            <w:top w:w="0" w:type="dxa"/>
            <w:left w:w="113" w:type="dxa"/>
            <w:bottom w:w="0" w:type="dxa"/>
            <w:right w:w="113" w:type="dxa"/>
          </w:tblCellMar>
        </w:tblPrEx>
        <w:trPr>
          <w:jc w:val="center"/>
        </w:trPr>
        <w:tc>
          <w:tcPr>
            <w:tcW w:w="1995"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1815"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2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是键</w:t>
            </w:r>
          </w:p>
        </w:tc>
        <w:tc>
          <w:tcPr>
            <w:tcW w:w="238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995"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用户编号</w:t>
            </w:r>
          </w:p>
        </w:tc>
        <w:tc>
          <w:tcPr>
            <w:tcW w:w="1815"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u</w:t>
            </w:r>
            <w:r>
              <w:rPr>
                <w:rFonts w:ascii="Times New Roman" w:hAnsi="Times New Roman"/>
              </w:rPr>
              <w:t>id</w:t>
            </w:r>
          </w:p>
        </w:tc>
        <w:tc>
          <w:tcPr>
            <w:tcW w:w="1422" w:type="dxa"/>
            <w:tcBorders>
              <w:top w:val="single" w:color="auto" w:sz="6" w:space="0"/>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是</w:t>
            </w:r>
          </w:p>
        </w:tc>
        <w:tc>
          <w:tcPr>
            <w:tcW w:w="1388"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38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eastAsia" w:ascii="Times New Roman" w:hAnsi="Times New Roman" w:eastAsia="宋体"/>
                <w:lang w:val="en-US" w:eastAsia="zh-CN"/>
              </w:rPr>
            </w:pPr>
            <w:r>
              <w:rPr>
                <w:rFonts w:ascii="Times New Roman" w:hAnsi="Times New Roman"/>
              </w:rPr>
              <w:t>用户</w:t>
            </w:r>
            <w:r>
              <w:rPr>
                <w:rFonts w:hint="eastAsia" w:ascii="Times New Roman" w:hAnsi="Times New Roman"/>
                <w:lang w:val="en-US" w:eastAsia="zh-CN"/>
              </w:rPr>
              <w:t>昵称</w:t>
            </w:r>
          </w:p>
        </w:tc>
        <w:tc>
          <w:tcPr>
            <w:tcW w:w="1815"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nick</w:t>
            </w:r>
            <w:r>
              <w:rPr>
                <w:rFonts w:ascii="Times New Roman" w:hAnsi="Times New Roman"/>
              </w:rPr>
              <w:t>name</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性别</w:t>
            </w:r>
          </w:p>
        </w:tc>
        <w:tc>
          <w:tcPr>
            <w:tcW w:w="1815" w:type="dxa"/>
            <w:tcBorders>
              <w:top w:val="nil"/>
              <w:left w:val="nil"/>
              <w:bottom w:val="nil"/>
              <w:right w:val="nil"/>
            </w:tcBorders>
          </w:tcPr>
          <w:p>
            <w:pPr>
              <w:pStyle w:val="62"/>
              <w:rPr>
                <w:rFonts w:ascii="Times New Roman" w:hAnsi="Times New Roman"/>
              </w:rPr>
            </w:pPr>
            <w:r>
              <w:rPr>
                <w:rFonts w:ascii="Times New Roman" w:hAnsi="Times New Roman"/>
              </w:rPr>
              <w:t>password</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w:t>
            </w:r>
            <w:r>
              <w:rPr>
                <w:rFonts w:ascii="Times New Roman" w:hAnsi="Times New Roman"/>
              </w:rPr>
              <w:t>(</w:t>
            </w:r>
            <w:r>
              <w:rPr>
                <w:rFonts w:hint="eastAsia" w:ascii="Times New Roman" w:hAnsi="Times New Roman"/>
                <w:lang w:val="en-US" w:eastAsia="zh-CN"/>
              </w:rPr>
              <w:t>4</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年龄</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ge</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角色</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role</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varchar(6)</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头像</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headimg</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20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手机号码</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hon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11)</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所属地区</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rea</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7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微信号</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weixincod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lang w:val="en-US"/>
              </w:rPr>
            </w:pPr>
            <w:r>
              <w:rPr>
                <w:rFonts w:hint="eastAsia" w:ascii="Times New Roman" w:hAnsi="Times New Roman"/>
                <w:lang w:val="en-US" w:eastAsia="zh-CN"/>
              </w:rPr>
              <w:t>varchar(3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微博号</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bolgcod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3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jc w:val="both"/>
              <w:rPr>
                <w:rFonts w:hint="default" w:ascii="Times New Roman" w:hAnsi="Times New Roman" w:eastAsia="宋体"/>
                <w:lang w:val="en-US" w:eastAsia="zh-CN"/>
              </w:rPr>
            </w:pPr>
            <w:r>
              <w:rPr>
                <w:rFonts w:hint="eastAsia" w:ascii="Times New Roman" w:hAnsi="Times New Roman"/>
                <w:lang w:val="en-US" w:eastAsia="zh-CN"/>
              </w:rPr>
              <w:t>余额</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money</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w:t>
            </w:r>
            <w:r>
              <w:rPr>
                <w:rFonts w:ascii="Times New Roman" w:hAnsi="Times New Roman"/>
              </w:rPr>
              <w:t>(1</w:t>
            </w:r>
            <w:r>
              <w:rPr>
                <w:rFonts w:hint="eastAsia" w:ascii="Times New Roman" w:hAnsi="Times New Roman"/>
                <w:lang w:val="en-US" w:eastAsia="zh-CN"/>
              </w:rPr>
              <w:t>1</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single" w:color="auto" w:sz="12" w:space="0"/>
              <w:right w:val="nil"/>
            </w:tcBorders>
          </w:tcPr>
          <w:p>
            <w:pPr>
              <w:pStyle w:val="62"/>
              <w:jc w:val="both"/>
              <w:rPr>
                <w:rFonts w:hint="default" w:ascii="Times New Roman" w:hAnsi="Times New Roman"/>
                <w:lang w:val="en-US" w:eastAsia="zh-CN"/>
              </w:rPr>
            </w:pPr>
            <w:r>
              <w:rPr>
                <w:rFonts w:hint="eastAsia" w:ascii="Times New Roman" w:hAnsi="Times New Roman"/>
                <w:lang w:val="en-US" w:eastAsia="zh-CN"/>
              </w:rPr>
              <w:t>微信身份ID</w:t>
            </w:r>
          </w:p>
        </w:tc>
        <w:tc>
          <w:tcPr>
            <w:tcW w:w="1815"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openid</w:t>
            </w:r>
          </w:p>
        </w:tc>
        <w:tc>
          <w:tcPr>
            <w:tcW w:w="1422" w:type="dxa"/>
            <w:tcBorders>
              <w:top w:val="nil"/>
              <w:left w:val="nil"/>
              <w:bottom w:val="single" w:color="auto" w:sz="12" w:space="0"/>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single" w:color="auto" w:sz="12" w:space="0"/>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single" w:color="auto" w:sz="12" w:space="0"/>
              <w:right w:val="nil"/>
            </w:tcBorders>
          </w:tcPr>
          <w:p>
            <w:pPr>
              <w:pStyle w:val="62"/>
              <w:rPr>
                <w:rFonts w:hint="eastAsia" w:ascii="Times New Roman" w:hAnsi="Times New Roman"/>
                <w:lang w:val="en-US" w:eastAsia="zh-CN"/>
              </w:rPr>
            </w:pPr>
            <w:r>
              <w:rPr>
                <w:rFonts w:hint="eastAsia" w:ascii="Times New Roman" w:hAnsi="Times New Roman"/>
                <w:lang w:val="en-US" w:eastAsia="zh-CN"/>
              </w:rPr>
              <w:t>varchar(50)</w:t>
            </w:r>
          </w:p>
        </w:tc>
      </w:tr>
    </w:tbl>
    <w:p>
      <w:pPr>
        <w:pStyle w:val="56"/>
        <w:ind w:left="480" w:firstLine="0" w:firstLineChars="0"/>
      </w:pPr>
    </w:p>
    <w:p>
      <w:pPr>
        <w:pStyle w:val="56"/>
        <w:numPr>
          <w:ilvl w:val="0"/>
          <w:numId w:val="9"/>
        </w:numPr>
        <w:ind w:left="0" w:firstLine="0" w:firstLineChars="0"/>
      </w:pPr>
      <w:r>
        <w:rPr>
          <w:rFonts w:hint="eastAsia"/>
          <w:lang w:val="en-US" w:eastAsia="zh-CN"/>
        </w:rPr>
        <w:t>主题风格</w:t>
      </w:r>
      <w:r>
        <w:rPr>
          <w:rFonts w:hint="eastAsia"/>
        </w:rPr>
        <w:t>表</w:t>
      </w:r>
    </w:p>
    <w:p>
      <w:pPr>
        <w:pStyle w:val="56"/>
        <w:ind w:left="480" w:firstLine="0" w:firstLineChars="0"/>
      </w:pPr>
      <w:r>
        <w:rPr>
          <w:rFonts w:hint="eastAsia"/>
          <w:lang w:val="en-US" w:eastAsia="zh-CN"/>
        </w:rPr>
        <w:t>该表记录的是约拍和作品相册的所有主题风格</w:t>
      </w:r>
      <w:r>
        <w:rPr>
          <w:rFonts w:hint="eastAsia"/>
        </w:rPr>
        <w:t>，</w:t>
      </w:r>
      <w:r>
        <w:t>如表3所示。</w:t>
      </w:r>
    </w:p>
    <w:p>
      <w:pPr>
        <w:pStyle w:val="56"/>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lang w:val="en-US" w:eastAsia="zh-CN"/>
        </w:rPr>
        <w:t>主题风格</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主题风格</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t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ascii="Times New Roman" w:hAnsi="Times New Roman"/>
              </w:rPr>
            </w:pPr>
            <w:r>
              <w:rPr>
                <w:rFonts w:hint="eastAsia" w:ascii="Times New Roman" w:hAnsi="Times New Roman"/>
                <w:lang w:val="en-US" w:eastAsia="zh-CN"/>
              </w:rPr>
              <w:t>风格</w:t>
            </w:r>
          </w:p>
        </w:tc>
        <w:tc>
          <w:tcPr>
            <w:tcW w:w="2023" w:type="dxa"/>
            <w:tcBorders>
              <w:top w:val="nil"/>
              <w:left w:val="nil"/>
              <w:bottom w:val="single" w:color="auto" w:sz="12" w:space="0"/>
              <w:right w:val="nil"/>
            </w:tcBorders>
          </w:tcPr>
          <w:p>
            <w:pPr>
              <w:pStyle w:val="62"/>
              <w:rPr>
                <w:rFonts w:ascii="Times New Roman" w:hAnsi="Times New Roman"/>
              </w:rPr>
            </w:pPr>
            <w:r>
              <w:rPr>
                <w:rFonts w:hint="eastAsia" w:ascii="Times New Roman" w:hAnsi="Times New Roman"/>
                <w:lang w:val="en-US" w:eastAsia="zh-CN"/>
              </w:rPr>
              <w:t>styl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9"/>
        </w:numPr>
        <w:ind w:left="0" w:firstLine="0" w:firstLineChars="0"/>
      </w:pPr>
      <w:r>
        <w:rPr>
          <w:rFonts w:hint="eastAsia"/>
          <w:lang w:val="en-US" w:eastAsia="zh-CN"/>
        </w:rPr>
        <w:t>作品相册</w:t>
      </w:r>
      <w:r>
        <w:rPr>
          <w:rFonts w:hint="eastAsia"/>
        </w:rPr>
        <w:t>表</w:t>
      </w:r>
    </w:p>
    <w:p>
      <w:pPr>
        <w:pStyle w:val="56"/>
        <w:ind w:left="480" w:firstLine="0" w:firstLineChars="0"/>
      </w:pPr>
      <w:r>
        <w:rPr>
          <w:rFonts w:hint="eastAsia"/>
          <w:lang w:val="en-US" w:eastAsia="zh-CN"/>
        </w:rPr>
        <w:t>该表记录的是作品相册的有关的属性信息</w:t>
      </w:r>
      <w:r>
        <w:rPr>
          <w:rFonts w:hint="eastAsia"/>
        </w:rPr>
        <w:t>，</w:t>
      </w:r>
      <w:r>
        <w:t>如表</w:t>
      </w:r>
      <w:r>
        <w:rPr>
          <w:rFonts w:hint="eastAsia"/>
          <w:lang w:val="en-US" w:eastAsia="zh-CN"/>
        </w:rPr>
        <w:t>4</w:t>
      </w:r>
      <w:r>
        <w:t>所示。</w:t>
      </w:r>
    </w:p>
    <w:p>
      <w:pPr>
        <w:pStyle w:val="56"/>
        <w:ind w:left="480" w:firstLine="0" w:firstLineChars="0"/>
      </w:pPr>
    </w:p>
    <w:p>
      <w:pPr>
        <w:pStyle w:val="11"/>
      </w:pPr>
      <w:r>
        <w:rPr>
          <w:rFonts w:hint="eastAsia"/>
        </w:rPr>
        <w:t>表</w:t>
      </w:r>
      <w:r>
        <w:rPr>
          <w:rFonts w:hint="eastAsia"/>
          <w:lang w:val="en-US" w:eastAsia="zh-CN"/>
        </w:rPr>
        <w:t>4</w:t>
      </w:r>
      <w:r>
        <w:t xml:space="preserve"> </w:t>
      </w:r>
      <w:r>
        <w:rPr>
          <w:rFonts w:hint="eastAsia"/>
          <w:lang w:val="en-US" w:eastAsia="zh-CN"/>
        </w:rPr>
        <w:t>作品相册</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作品</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id</w:t>
            </w:r>
          </w:p>
        </w:tc>
        <w:tc>
          <w:tcPr>
            <w:tcW w:w="1416" w:type="dxa"/>
            <w:tcBorders>
              <w:top w:val="single" w:color="auto" w:sz="6" w:space="0"/>
              <w:left w:val="nil"/>
              <w:bottom w:val="nil"/>
              <w:right w:val="nil"/>
            </w:tcBorders>
          </w:tcPr>
          <w:p>
            <w:pPr>
              <w:pStyle w:val="62"/>
              <w:rPr>
                <w:rFonts w:hint="eastAsia" w:ascii="Times New Roman" w:hAnsi="Times New Roman" w:eastAsia="宋体"/>
                <w:lang w:eastAsia="zh-CN"/>
              </w:rPr>
            </w:pPr>
            <w:r>
              <w:rPr>
                <w:rFonts w:hint="eastAsia" w:ascii="Times New Roman" w:hAnsi="Times New Roman"/>
                <w:lang w:val="en-US" w:eastAsia="zh-CN"/>
              </w:rPr>
              <w:t>是</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作品标题</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na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描述</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detai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图片路径</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地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la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设备</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devi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用户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9"/>
        </w:numPr>
        <w:ind w:left="0" w:firstLine="0" w:firstLineChars="0"/>
      </w:pPr>
      <w:r>
        <w:rPr>
          <w:rFonts w:hint="eastAsia"/>
          <w:lang w:val="en-US" w:eastAsia="zh-CN"/>
        </w:rPr>
        <w:t>点赞</w:t>
      </w:r>
      <w:r>
        <w:rPr>
          <w:rFonts w:hint="eastAsia"/>
        </w:rPr>
        <w:t>表</w:t>
      </w:r>
    </w:p>
    <w:p>
      <w:pPr>
        <w:pStyle w:val="56"/>
        <w:ind w:left="480" w:firstLine="0" w:firstLineChars="0"/>
      </w:pPr>
      <w:r>
        <w:rPr>
          <w:rFonts w:hint="eastAsia"/>
          <w:lang w:val="en-US" w:eastAsia="zh-CN"/>
        </w:rPr>
        <w:t>该表记录的是点赞有关的属性信息</w:t>
      </w:r>
      <w:r>
        <w:rPr>
          <w:rFonts w:hint="eastAsia"/>
        </w:rPr>
        <w:t>，</w:t>
      </w:r>
      <w:r>
        <w:t>如表</w:t>
      </w:r>
      <w:r>
        <w:rPr>
          <w:rFonts w:hint="eastAsia"/>
          <w:lang w:val="en-US" w:eastAsia="zh-CN"/>
        </w:rPr>
        <w:t>5</w:t>
      </w:r>
      <w:r>
        <w:t>所示。</w:t>
      </w:r>
    </w:p>
    <w:p>
      <w:pPr>
        <w:pStyle w:val="56"/>
        <w:ind w:left="480" w:firstLine="0" w:firstLineChars="0"/>
      </w:pPr>
    </w:p>
    <w:p>
      <w:pPr>
        <w:pStyle w:val="11"/>
      </w:pPr>
      <w:r>
        <w:rPr>
          <w:rFonts w:hint="eastAsia"/>
        </w:rPr>
        <w:t>表</w:t>
      </w:r>
      <w:r>
        <w:rPr>
          <w:rFonts w:hint="eastAsia"/>
          <w:lang w:val="en-US" w:eastAsia="zh-CN"/>
        </w:rPr>
        <w:t>5 点赞</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点赞</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l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9"/>
        </w:numPr>
        <w:ind w:left="0" w:firstLine="0" w:firstLineChars="0"/>
      </w:pPr>
      <w:r>
        <w:rPr>
          <w:rFonts w:hint="eastAsia"/>
          <w:lang w:val="en-US" w:eastAsia="zh-CN"/>
        </w:rPr>
        <w:t>社区信息</w:t>
      </w:r>
      <w:r>
        <w:rPr>
          <w:rFonts w:hint="eastAsia"/>
        </w:rPr>
        <w:t>表</w:t>
      </w:r>
    </w:p>
    <w:p>
      <w:pPr>
        <w:pStyle w:val="56"/>
        <w:ind w:left="480" w:firstLine="0" w:firstLineChars="0"/>
      </w:pPr>
      <w:r>
        <w:rPr>
          <w:rFonts w:hint="eastAsia"/>
          <w:lang w:val="en-US" w:eastAsia="zh-CN"/>
        </w:rPr>
        <w:t>该表记录的是社区帖子有关的属性信息</w:t>
      </w:r>
      <w:r>
        <w:rPr>
          <w:rFonts w:hint="eastAsia"/>
        </w:rPr>
        <w:t>，</w:t>
      </w:r>
      <w:r>
        <w:t>如表</w:t>
      </w:r>
      <w:r>
        <w:rPr>
          <w:rFonts w:hint="eastAsia"/>
          <w:lang w:val="en-US" w:eastAsia="zh-CN"/>
        </w:rPr>
        <w:t>6</w:t>
      </w:r>
      <w:r>
        <w:t>所示。</w:t>
      </w:r>
    </w:p>
    <w:p>
      <w:pPr>
        <w:pStyle w:val="56"/>
        <w:ind w:left="480" w:firstLine="0" w:firstLineChars="0"/>
      </w:pPr>
    </w:p>
    <w:p>
      <w:pPr>
        <w:pStyle w:val="11"/>
      </w:pPr>
      <w:r>
        <w:rPr>
          <w:rFonts w:hint="eastAsia"/>
        </w:rPr>
        <w:t>表</w:t>
      </w:r>
      <w:r>
        <w:rPr>
          <w:rFonts w:hint="eastAsia"/>
          <w:lang w:val="en-US" w:eastAsia="zh-CN"/>
        </w:rPr>
        <w:t>6 社区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社区帖子</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lid</w:t>
            </w:r>
          </w:p>
        </w:tc>
        <w:tc>
          <w:tcPr>
            <w:tcW w:w="1416"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是</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帖子标题</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帖子的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an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发帖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点击量</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licknum</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量</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reploynum</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图片路径</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0</w:t>
            </w:r>
            <w:r>
              <w:rPr>
                <w:rFonts w:ascii="Times New Roman" w:hAnsi="Times New Roman"/>
              </w:rPr>
              <w:t>0)</w:t>
            </w:r>
          </w:p>
        </w:tc>
      </w:tr>
    </w:tbl>
    <w:p>
      <w:pPr>
        <w:ind w:firstLine="0" w:firstLineChars="0"/>
      </w:pPr>
    </w:p>
    <w:p>
      <w:pPr>
        <w:pStyle w:val="56"/>
        <w:numPr>
          <w:ilvl w:val="0"/>
          <w:numId w:val="9"/>
        </w:numPr>
        <w:ind w:left="0" w:firstLine="0" w:firstLineChars="0"/>
      </w:pPr>
      <w:r>
        <w:rPr>
          <w:rFonts w:hint="eastAsia"/>
          <w:lang w:val="en-US" w:eastAsia="zh-CN"/>
        </w:rPr>
        <w:t>社区评论</w:t>
      </w:r>
      <w:r>
        <w:rPr>
          <w:rFonts w:hint="eastAsia"/>
        </w:rPr>
        <w:t>表</w:t>
      </w:r>
    </w:p>
    <w:p>
      <w:pPr>
        <w:pStyle w:val="56"/>
        <w:ind w:left="480" w:firstLine="0" w:firstLineChars="0"/>
      </w:pPr>
      <w:r>
        <w:rPr>
          <w:rFonts w:hint="eastAsia"/>
          <w:lang w:val="en-US" w:eastAsia="zh-CN"/>
        </w:rPr>
        <w:t>该表记录的评论社区帖子有关的属性信息</w:t>
      </w:r>
      <w:r>
        <w:rPr>
          <w:rFonts w:hint="eastAsia"/>
        </w:rPr>
        <w:t>，</w:t>
      </w:r>
      <w:r>
        <w:t>如表</w:t>
      </w:r>
      <w:r>
        <w:rPr>
          <w:rFonts w:hint="eastAsia"/>
          <w:lang w:val="en-US" w:eastAsia="zh-CN"/>
        </w:rPr>
        <w:t>7</w:t>
      </w:r>
      <w:r>
        <w:t>所示。</w:t>
      </w:r>
    </w:p>
    <w:p>
      <w:pPr>
        <w:pStyle w:val="56"/>
        <w:ind w:left="480" w:firstLine="0" w:firstLineChars="0"/>
      </w:pPr>
    </w:p>
    <w:p>
      <w:pPr>
        <w:pStyle w:val="11"/>
      </w:pPr>
      <w:r>
        <w:rPr>
          <w:rFonts w:hint="eastAsia"/>
        </w:rPr>
        <w:t>表</w:t>
      </w:r>
      <w:r>
        <w:rPr>
          <w:rFonts w:hint="eastAsia"/>
          <w:lang w:val="en-US" w:eastAsia="zh-CN"/>
        </w:rPr>
        <w:t>7 社区评论</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评论</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c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社区帖子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fo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ent</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帖子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arent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2</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9"/>
        </w:numPr>
        <w:ind w:left="0" w:firstLine="0" w:firstLineChars="0"/>
      </w:pPr>
      <w:r>
        <w:rPr>
          <w:rFonts w:hint="eastAsia"/>
          <w:lang w:val="en-US" w:eastAsia="zh-CN"/>
        </w:rPr>
        <w:t>关注</w:t>
      </w:r>
      <w:r>
        <w:rPr>
          <w:rFonts w:hint="eastAsia"/>
        </w:rPr>
        <w:t>表</w:t>
      </w:r>
    </w:p>
    <w:p>
      <w:pPr>
        <w:pStyle w:val="56"/>
        <w:ind w:left="480" w:firstLine="0" w:firstLineChars="0"/>
      </w:pPr>
      <w:r>
        <w:rPr>
          <w:rFonts w:hint="eastAsia"/>
          <w:lang w:val="en-US" w:eastAsia="zh-CN"/>
        </w:rPr>
        <w:t>该表记录的是关注有关的属性信息</w:t>
      </w:r>
      <w:r>
        <w:rPr>
          <w:rFonts w:hint="eastAsia"/>
        </w:rPr>
        <w:t>，</w:t>
      </w:r>
      <w:r>
        <w:t>如表</w:t>
      </w:r>
      <w:r>
        <w:rPr>
          <w:rFonts w:hint="eastAsia"/>
          <w:lang w:val="en-US" w:eastAsia="zh-CN"/>
        </w:rPr>
        <w:t>8</w:t>
      </w:r>
      <w:r>
        <w:t>所示。</w:t>
      </w:r>
    </w:p>
    <w:p>
      <w:pPr>
        <w:pStyle w:val="56"/>
        <w:ind w:left="480" w:firstLine="0" w:firstLineChars="0"/>
      </w:pPr>
    </w:p>
    <w:p>
      <w:pPr>
        <w:pStyle w:val="11"/>
      </w:pPr>
      <w:r>
        <w:rPr>
          <w:rFonts w:hint="eastAsia"/>
        </w:rPr>
        <w:t>表</w:t>
      </w:r>
      <w:r>
        <w:rPr>
          <w:rFonts w:hint="eastAsia"/>
          <w:lang w:val="en-US" w:eastAsia="zh-CN"/>
        </w:rPr>
        <w:t>8 关注</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关注</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ollow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关注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paent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9"/>
        </w:numPr>
        <w:ind w:left="0" w:firstLine="0" w:firstLineChars="0"/>
      </w:pPr>
      <w:r>
        <w:rPr>
          <w:rFonts w:hint="eastAsia"/>
          <w:lang w:val="en-US" w:eastAsia="zh-CN"/>
        </w:rPr>
        <w:t>粉丝</w:t>
      </w:r>
      <w:r>
        <w:rPr>
          <w:rFonts w:hint="eastAsia"/>
        </w:rPr>
        <w:t>表</w:t>
      </w:r>
    </w:p>
    <w:p>
      <w:pPr>
        <w:pStyle w:val="56"/>
        <w:ind w:left="480" w:firstLine="0" w:firstLineChars="0"/>
      </w:pPr>
      <w:r>
        <w:rPr>
          <w:rFonts w:hint="eastAsia"/>
          <w:lang w:val="en-US" w:eastAsia="zh-CN"/>
        </w:rPr>
        <w:t>该表记录的是粉丝有关的属性信息</w:t>
      </w:r>
      <w:r>
        <w:rPr>
          <w:rFonts w:hint="eastAsia"/>
        </w:rPr>
        <w:t>，</w:t>
      </w:r>
      <w:r>
        <w:t>如表</w:t>
      </w:r>
      <w:r>
        <w:rPr>
          <w:rFonts w:hint="eastAsia"/>
          <w:lang w:val="en-US" w:eastAsia="zh-CN"/>
        </w:rPr>
        <w:t>9</w:t>
      </w:r>
      <w:r>
        <w:t>所示。</w:t>
      </w:r>
    </w:p>
    <w:p>
      <w:pPr>
        <w:pStyle w:val="56"/>
        <w:ind w:left="480" w:firstLine="0" w:firstLineChars="0"/>
      </w:pPr>
    </w:p>
    <w:p>
      <w:pPr>
        <w:pStyle w:val="11"/>
      </w:pPr>
      <w:r>
        <w:rPr>
          <w:rFonts w:hint="eastAsia"/>
        </w:rPr>
        <w:t>表</w:t>
      </w:r>
      <w:r>
        <w:rPr>
          <w:rFonts w:hint="eastAsia"/>
          <w:lang w:val="en-US" w:eastAsia="zh-CN"/>
        </w:rPr>
        <w:t>9 粉丝</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粉丝信息</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粉丝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fans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9"/>
        </w:numPr>
        <w:ind w:left="0" w:firstLine="0" w:firstLineChars="0"/>
      </w:pPr>
      <w:r>
        <w:rPr>
          <w:rFonts w:hint="eastAsia"/>
          <w:lang w:val="en-US" w:eastAsia="zh-CN"/>
        </w:rPr>
        <w:t>约拍信息</w:t>
      </w:r>
      <w:r>
        <w:rPr>
          <w:rFonts w:hint="eastAsia"/>
        </w:rPr>
        <w:t>表</w:t>
      </w:r>
    </w:p>
    <w:p>
      <w:pPr>
        <w:pStyle w:val="56"/>
        <w:ind w:left="480" w:firstLine="0" w:firstLineChars="0"/>
      </w:pPr>
      <w:r>
        <w:rPr>
          <w:rFonts w:hint="eastAsia"/>
          <w:lang w:val="en-US" w:eastAsia="zh-CN"/>
        </w:rPr>
        <w:t>该表记录的是约拍的有关的属性信息</w:t>
      </w:r>
      <w:r>
        <w:rPr>
          <w:rFonts w:hint="eastAsia"/>
        </w:rPr>
        <w:t>，</w:t>
      </w:r>
      <w:r>
        <w:t>如表</w:t>
      </w:r>
      <w:r>
        <w:rPr>
          <w:rFonts w:hint="eastAsia"/>
          <w:lang w:val="en-US" w:eastAsia="zh-CN"/>
        </w:rPr>
        <w:t>10</w:t>
      </w:r>
      <w:r>
        <w:t>所示。</w:t>
      </w:r>
    </w:p>
    <w:p>
      <w:pPr>
        <w:pStyle w:val="56"/>
        <w:ind w:left="480" w:firstLine="0" w:firstLineChars="0"/>
      </w:pPr>
    </w:p>
    <w:p>
      <w:pPr>
        <w:pStyle w:val="11"/>
      </w:pPr>
      <w:r>
        <w:rPr>
          <w:rFonts w:hint="eastAsia"/>
        </w:rPr>
        <w:t>表</w:t>
      </w:r>
      <w:r>
        <w:rPr>
          <w:rFonts w:hint="eastAsia"/>
          <w:lang w:val="en-US" w:eastAsia="zh-CN"/>
        </w:rPr>
        <w:t>10</w:t>
      </w:r>
      <w:r>
        <w:t xml:space="preserve"> </w:t>
      </w:r>
      <w:r>
        <w:rPr>
          <w:rFonts w:hint="eastAsia"/>
          <w:lang w:val="en-US" w:eastAsia="zh-CN"/>
        </w:rPr>
        <w:t>约拍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约拍</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id</w:t>
            </w:r>
          </w:p>
        </w:tc>
        <w:tc>
          <w:tcPr>
            <w:tcW w:w="1416"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描述</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an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图片路径</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地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tookpla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took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trHeight w:val="406" w:hRule="atLeast"/>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对象</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eatro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费用类型</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sttyp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2</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地区</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area</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w:t>
            </w:r>
          </w:p>
        </w:tc>
      </w:tr>
    </w:tbl>
    <w:p>
      <w:pPr>
        <w:pStyle w:val="56"/>
        <w:numPr>
          <w:ilvl w:val="0"/>
          <w:numId w:val="0"/>
        </w:numPr>
        <w:ind w:leftChars="0"/>
      </w:pPr>
    </w:p>
    <w:p>
      <w:pPr>
        <w:pStyle w:val="56"/>
        <w:numPr>
          <w:ilvl w:val="0"/>
          <w:numId w:val="9"/>
        </w:numPr>
        <w:ind w:left="0" w:firstLine="0" w:firstLineChars="0"/>
      </w:pPr>
      <w:r>
        <w:rPr>
          <w:rFonts w:hint="eastAsia"/>
          <w:lang w:val="en-US" w:eastAsia="zh-CN"/>
        </w:rPr>
        <w:t>收到的约拍信息</w:t>
      </w:r>
      <w:r>
        <w:rPr>
          <w:rFonts w:hint="eastAsia"/>
        </w:rPr>
        <w:t>表</w:t>
      </w:r>
    </w:p>
    <w:p>
      <w:pPr>
        <w:pStyle w:val="56"/>
        <w:ind w:left="480" w:firstLine="0" w:firstLineChars="0"/>
      </w:pPr>
      <w:r>
        <w:rPr>
          <w:rFonts w:hint="eastAsia"/>
          <w:lang w:val="en-US" w:eastAsia="zh-CN"/>
        </w:rPr>
        <w:t>该表记录的是收到的约拍有关的属性信息</w:t>
      </w:r>
      <w:r>
        <w:rPr>
          <w:rFonts w:hint="eastAsia"/>
        </w:rPr>
        <w:t>，</w:t>
      </w:r>
      <w:r>
        <w:t>如表</w:t>
      </w:r>
      <w:r>
        <w:rPr>
          <w:rFonts w:hint="eastAsia"/>
          <w:lang w:val="en-US" w:eastAsia="zh-CN"/>
        </w:rPr>
        <w:t>11</w:t>
      </w:r>
      <w:r>
        <w:t>所示。</w:t>
      </w:r>
    </w:p>
    <w:p>
      <w:pPr>
        <w:pStyle w:val="56"/>
        <w:ind w:left="480" w:firstLine="0" w:firstLineChars="0"/>
      </w:pPr>
    </w:p>
    <w:p>
      <w:pPr>
        <w:pStyle w:val="11"/>
      </w:pPr>
      <w:r>
        <w:rPr>
          <w:rFonts w:hint="eastAsia"/>
        </w:rPr>
        <w:t>表</w:t>
      </w:r>
      <w:r>
        <w:rPr>
          <w:rFonts w:hint="eastAsia"/>
          <w:lang w:val="en-US" w:eastAsia="zh-CN"/>
        </w:rPr>
        <w:t>11 收到的约拍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收到约拍</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请求内容</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requir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bl>
    <w:p>
      <w:pPr>
        <w:pStyle w:val="56"/>
        <w:numPr>
          <w:ilvl w:val="0"/>
          <w:numId w:val="0"/>
        </w:numPr>
        <w:ind w:leftChars="0"/>
      </w:pPr>
    </w:p>
    <w:p>
      <w:pPr>
        <w:pStyle w:val="56"/>
        <w:numPr>
          <w:ilvl w:val="0"/>
          <w:numId w:val="9"/>
        </w:numPr>
        <w:ind w:left="0" w:firstLine="0" w:firstLineChars="0"/>
      </w:pPr>
      <w:r>
        <w:rPr>
          <w:rFonts w:hint="eastAsia"/>
          <w:lang w:val="en-US" w:eastAsia="zh-CN"/>
        </w:rPr>
        <w:t>约拍和作品评论</w:t>
      </w:r>
      <w:r>
        <w:rPr>
          <w:rFonts w:hint="eastAsia"/>
        </w:rPr>
        <w:t>表</w:t>
      </w:r>
    </w:p>
    <w:p>
      <w:pPr>
        <w:pStyle w:val="56"/>
        <w:ind w:left="480" w:firstLine="0" w:firstLineChars="0"/>
      </w:pPr>
      <w:r>
        <w:rPr>
          <w:rFonts w:hint="eastAsia"/>
          <w:lang w:val="en-US" w:eastAsia="zh-CN"/>
        </w:rPr>
        <w:t>该表记录的评论约拍和作品有关的属性信息</w:t>
      </w:r>
      <w:r>
        <w:rPr>
          <w:rFonts w:hint="eastAsia"/>
        </w:rPr>
        <w:t>，</w:t>
      </w:r>
      <w:r>
        <w:t>如表</w:t>
      </w:r>
      <w:r>
        <w:rPr>
          <w:rFonts w:hint="eastAsia"/>
          <w:lang w:val="en-US" w:eastAsia="zh-CN"/>
        </w:rPr>
        <w:t>12</w:t>
      </w:r>
      <w:r>
        <w:t>所示。</w:t>
      </w:r>
    </w:p>
    <w:p>
      <w:pPr>
        <w:pStyle w:val="56"/>
        <w:ind w:left="480" w:firstLine="0" w:firstLineChars="0"/>
      </w:pPr>
    </w:p>
    <w:p>
      <w:pPr>
        <w:pStyle w:val="11"/>
      </w:pPr>
      <w:r>
        <w:rPr>
          <w:rFonts w:hint="eastAsia"/>
        </w:rPr>
        <w:t>表</w:t>
      </w:r>
      <w:r>
        <w:rPr>
          <w:rFonts w:hint="eastAsia"/>
          <w:lang w:val="en-US" w:eastAsia="zh-CN"/>
        </w:rPr>
        <w:t>12 约拍和作品评论</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评论</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bc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或作品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ent</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约拍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arent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2</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9"/>
        </w:numPr>
        <w:ind w:left="0" w:firstLine="0" w:firstLineChars="0"/>
      </w:pPr>
      <w:r>
        <w:rPr>
          <w:rFonts w:hint="eastAsia"/>
          <w:lang w:val="en-US" w:eastAsia="zh-CN"/>
        </w:rPr>
        <w:t>约拍信息收藏</w:t>
      </w:r>
      <w:r>
        <w:rPr>
          <w:rFonts w:hint="eastAsia"/>
        </w:rPr>
        <w:t>表</w:t>
      </w:r>
    </w:p>
    <w:p>
      <w:pPr>
        <w:pStyle w:val="56"/>
        <w:ind w:left="480" w:firstLine="0" w:firstLineChars="0"/>
      </w:pPr>
      <w:r>
        <w:rPr>
          <w:rFonts w:hint="eastAsia"/>
          <w:lang w:val="en-US" w:eastAsia="zh-CN"/>
        </w:rPr>
        <w:t>该表记录的是收藏的约拍有关的属性信息</w:t>
      </w:r>
      <w:r>
        <w:rPr>
          <w:rFonts w:hint="eastAsia"/>
        </w:rPr>
        <w:t>，</w:t>
      </w:r>
      <w:r>
        <w:t>如表</w:t>
      </w:r>
      <w:r>
        <w:rPr>
          <w:rFonts w:hint="eastAsia"/>
          <w:lang w:val="en-US" w:eastAsia="zh-CN"/>
        </w:rPr>
        <w:t>13</w:t>
      </w:r>
      <w:r>
        <w:t>所示。</w:t>
      </w:r>
    </w:p>
    <w:p>
      <w:pPr>
        <w:pStyle w:val="56"/>
        <w:ind w:left="480" w:firstLine="0" w:firstLineChars="0"/>
      </w:pPr>
    </w:p>
    <w:p>
      <w:pPr>
        <w:pStyle w:val="11"/>
      </w:pPr>
      <w:r>
        <w:rPr>
          <w:rFonts w:hint="eastAsia"/>
        </w:rPr>
        <w:t>表</w:t>
      </w:r>
      <w:r>
        <w:rPr>
          <w:rFonts w:hint="eastAsia"/>
          <w:lang w:val="en-US" w:eastAsia="zh-CN"/>
        </w:rPr>
        <w:t>13 约拍信息收藏</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收藏</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2"/>
        <w:ind w:left="0"/>
      </w:pPr>
      <w:r>
        <w:rPr>
          <w:rFonts w:hint="eastAsia"/>
        </w:rPr>
        <w:t>　</w:t>
      </w:r>
      <w:bookmarkStart w:id="90" w:name="_Toc25152"/>
      <w:r>
        <w:rPr>
          <w:rFonts w:hint="eastAsia"/>
        </w:rPr>
        <w:t>详细设计</w:t>
      </w:r>
      <w:bookmarkEnd w:id="90"/>
    </w:p>
    <w:p>
      <w:pPr>
        <w:pStyle w:val="50"/>
      </w:pPr>
      <w:r>
        <w:rPr>
          <w:rFonts w:hint="eastAsia"/>
        </w:rPr>
        <w:t>　</w:t>
      </w:r>
      <w:bookmarkStart w:id="91" w:name="OLE_LINK3"/>
      <w:bookmarkStart w:id="92" w:name="_Toc9133"/>
      <w:r>
        <w:rPr>
          <w:rFonts w:hint="eastAsia"/>
        </w:rPr>
        <w:t>用户登录操作详细设计</w:t>
      </w:r>
      <w:bookmarkEnd w:id="91"/>
      <w:bookmarkEnd w:id="92"/>
    </w:p>
    <w:p>
      <w:pPr>
        <w:ind w:firstLine="480"/>
        <w:rPr>
          <w:rFonts w:hint="default" w:ascii="宋体" w:hAnsi="宋体" w:eastAsia="宋体"/>
          <w:lang w:val="en-US" w:eastAsia="zh-CN"/>
        </w:rPr>
      </w:pPr>
      <w:r>
        <w:rPr>
          <w:rFonts w:hint="eastAsia" w:ascii="宋体" w:hAnsi="宋体"/>
          <w:lang w:val="en-US" w:eastAsia="zh-CN"/>
        </w:rPr>
        <w:t>小程序用户主要分为模特和摄影师，使用界面相同，进入小程序可以自由浏览界面，当执行有关用户信息有关的操作时，如果没有登录小程序，那么需要授权登录小程序，才能执行评论、点赞、发布信息、等一系列操作。</w:t>
      </w:r>
    </w:p>
    <w:p>
      <w:pPr>
        <w:pStyle w:val="85"/>
      </w:pPr>
      <w:bookmarkStart w:id="93" w:name="_Toc13847"/>
      <w:r>
        <w:rPr>
          <w:rFonts w:hint="eastAsia"/>
          <w:lang w:val="en-US" w:eastAsia="zh-CN"/>
        </w:rPr>
        <w:t>用户</w:t>
      </w:r>
      <w:r>
        <w:rPr>
          <w:rFonts w:hint="eastAsia"/>
        </w:rPr>
        <w:t>登录操作流程</w:t>
      </w:r>
      <w:bookmarkEnd w:id="93"/>
    </w:p>
    <w:p>
      <w:pPr>
        <w:ind w:firstLine="480"/>
        <w:rPr>
          <w:rFonts w:hint="default" w:eastAsia="宋体"/>
          <w:lang w:val="en-US" w:eastAsia="zh-CN"/>
        </w:rPr>
      </w:pPr>
      <w:r>
        <w:rPr>
          <w:rFonts w:hint="eastAsia"/>
          <w:lang w:val="en-US" w:eastAsia="zh-CN"/>
        </w:rPr>
        <w:t>模特或摄影师进入小程序，可以自由浏览约拍、作品、社区详情等模块，当涉及有关用户信息的操作时就会弹出授权登录的窗口，如果授权就可以继续执行用户有关的操作的，如果不授权就只能就有浏览功能</w:t>
      </w:r>
    </w:p>
    <w:p>
      <w:pPr>
        <w:ind w:firstLine="480"/>
        <w:rPr>
          <w:rFonts w:hint="eastAsia"/>
        </w:rPr>
      </w:pPr>
      <w:r>
        <w:rPr>
          <w:rFonts w:hint="eastAsia"/>
          <w:lang w:val="en-US" w:eastAsia="zh-CN"/>
        </w:rPr>
        <w:t>用户登录的</w:t>
      </w:r>
      <w:r>
        <w:rPr>
          <w:rFonts w:hint="eastAsia"/>
        </w:rPr>
        <w:t>具体操作流程如</w:t>
      </w:r>
      <w:r>
        <w:rPr>
          <w:rFonts w:hint="eastAsia"/>
          <w:lang w:val="en-US" w:eastAsia="zh-CN"/>
        </w:rPr>
        <w:t>图13</w:t>
      </w:r>
      <w:r>
        <w:rPr>
          <w:rFonts w:hint="eastAsia"/>
        </w:rPr>
        <w:t>所示：</w:t>
      </w:r>
    </w:p>
    <w:p>
      <w:pPr>
        <w:ind w:firstLine="480"/>
        <w:jc w:val="center"/>
      </w:pPr>
      <w:r>
        <w:object>
          <v:shape id="_x0000_i1040" o:spt="75" alt="" type="#_x0000_t75" style="height:268.55pt;width:140.2pt;" o:ole="t" filled="f" o:preferrelative="t" stroked="f" coordsize="21600,21600">
            <v:path/>
            <v:fill on="f" focussize="0,0"/>
            <v:stroke on="f"/>
            <v:imagedata r:id="rId38" o:title=""/>
            <o:lock v:ext="edit" aspectratio="f"/>
            <w10:wrap type="none"/>
            <w10:anchorlock/>
          </v:shape>
          <o:OLEObject Type="Embed" ProgID="Visio.Drawing.15" ShapeID="_x0000_i1040" DrawAspect="Content" ObjectID="_1468075737" r:id="rId37">
            <o:LockedField>false</o:LockedField>
          </o:OLEObject>
        </w:object>
      </w:r>
    </w:p>
    <w:p>
      <w:pPr>
        <w:pStyle w:val="11"/>
        <w:ind w:left="720" w:firstLine="2520" w:firstLineChars="1200"/>
        <w:jc w:val="both"/>
        <w:rPr>
          <w:rFonts w:hint="eastAsia"/>
        </w:rPr>
      </w:pPr>
      <w:r>
        <w:rPr>
          <w:rFonts w:hint="eastAsia"/>
        </w:rPr>
        <w:t>图</w:t>
      </w:r>
      <w:r>
        <w:rPr>
          <w:rFonts w:hint="eastAsia"/>
          <w:lang w:val="en-US" w:eastAsia="zh-CN"/>
        </w:rPr>
        <w:t>13</w:t>
      </w:r>
      <w:r>
        <w:t xml:space="preserve"> </w:t>
      </w:r>
      <w:r>
        <w:rPr>
          <w:rFonts w:hint="eastAsia"/>
        </w:rPr>
        <w:t>用户登录操作流程图</w:t>
      </w:r>
    </w:p>
    <w:p>
      <w:pPr>
        <w:rPr>
          <w:rFonts w:hint="eastAsia"/>
        </w:rPr>
      </w:pPr>
    </w:p>
    <w:p>
      <w:pPr>
        <w:pStyle w:val="85"/>
      </w:pPr>
      <w:bookmarkStart w:id="94" w:name="_Toc24438"/>
      <w:r>
        <w:rPr>
          <w:rFonts w:hint="eastAsia"/>
          <w:lang w:val="en-US" w:eastAsia="zh-CN"/>
        </w:rPr>
        <w:t>用户</w:t>
      </w:r>
      <w:r>
        <w:rPr>
          <w:rFonts w:hint="eastAsia"/>
        </w:rPr>
        <w:t>登录</w:t>
      </w:r>
      <w:r>
        <w:rPr>
          <w:rFonts w:hint="eastAsia"/>
          <w:lang w:val="en-US" w:eastAsia="zh-CN"/>
        </w:rPr>
        <w:t>小程序具体权限说明</w:t>
      </w:r>
      <w:bookmarkEnd w:id="94"/>
    </w:p>
    <w:p>
      <w:pPr>
        <w:ind w:firstLine="480"/>
        <w:rPr>
          <w:rFonts w:hint="eastAsia"/>
          <w:lang w:val="en-US" w:eastAsia="zh-CN"/>
        </w:rPr>
      </w:pPr>
      <w:r>
        <w:rPr>
          <w:rFonts w:hint="eastAsia"/>
          <w:lang w:val="en-US" w:eastAsia="zh-CN"/>
        </w:rPr>
        <w:t>小程序的的服务对象主要是针对模特和摄影师的的约拍需求而设计的，用户角色虽然有两种，但其实他们登录成功之后的操作权限是一样的，具体的操作权限说明如下图14所示：</w:t>
      </w:r>
    </w:p>
    <w:p>
      <w:pPr>
        <w:ind w:firstLine="480"/>
        <w:jc w:val="center"/>
        <w:rPr>
          <w:rFonts w:hint="eastAsia"/>
          <w:lang w:val="en-US" w:eastAsia="zh-CN"/>
        </w:rPr>
      </w:pPr>
      <w:r>
        <w:rPr>
          <w:rFonts w:hint="eastAsia"/>
          <w:lang w:val="en-US" w:eastAsia="zh-CN"/>
        </w:rPr>
        <w:object>
          <v:shape id="_x0000_i1044" o:spt="75" alt="" type="#_x0000_t75" style="height:284.3pt;width:384.2pt;" o:ole="t" filled="f" o:preferrelative="t" stroked="f" coordsize="21600,21600">
            <v:path/>
            <v:fill on="f" focussize="0,0"/>
            <v:stroke on="f"/>
            <v:imagedata r:id="rId40" o:title=""/>
            <o:lock v:ext="edit" aspectratio="f"/>
            <w10:wrap type="none"/>
            <w10:anchorlock/>
          </v:shape>
          <o:OLEObject Type="Embed" ProgID="Visio.Drawing.15" ShapeID="_x0000_i1044" DrawAspect="Content" ObjectID="_1468075738" r:id="rId39">
            <o:LockedField>false</o:LockedField>
          </o:OLEObject>
        </w:object>
      </w:r>
    </w:p>
    <w:p>
      <w:pPr>
        <w:pStyle w:val="11"/>
        <w:ind w:left="720" w:firstLine="2520" w:firstLineChars="1200"/>
        <w:jc w:val="both"/>
        <w:rPr>
          <w:rFonts w:hint="default"/>
          <w:lang w:val="en-US" w:eastAsia="zh-CN"/>
        </w:rPr>
      </w:pPr>
      <w:r>
        <w:rPr>
          <w:rFonts w:hint="eastAsia"/>
        </w:rPr>
        <w:t>图</w:t>
      </w:r>
      <w:r>
        <w:rPr>
          <w:rFonts w:hint="eastAsia"/>
          <w:lang w:val="en-US" w:eastAsia="zh-CN"/>
        </w:rPr>
        <w:t>14</w:t>
      </w:r>
      <w:r>
        <w:t xml:space="preserve"> </w:t>
      </w:r>
      <w:r>
        <w:rPr>
          <w:rFonts w:hint="eastAsia"/>
        </w:rPr>
        <w:t>用户登录操作流程图</w:t>
      </w:r>
    </w:p>
    <w:p/>
    <w:p>
      <w:pPr>
        <w:pStyle w:val="85"/>
      </w:pPr>
      <w:bookmarkStart w:id="95" w:name="_Toc21366"/>
      <w:r>
        <w:rPr>
          <w:rFonts w:hint="eastAsia"/>
        </w:rPr>
        <w:t>用户登录</w:t>
      </w:r>
      <w:r>
        <w:rPr>
          <w:rFonts w:hint="eastAsia"/>
          <w:lang w:val="en-US" w:eastAsia="zh-CN"/>
        </w:rPr>
        <w:t>后主要的操作流程图</w:t>
      </w:r>
      <w:bookmarkEnd w:id="95"/>
    </w:p>
    <w:p>
      <w:pPr>
        <w:numPr>
          <w:ilvl w:val="0"/>
          <w:numId w:val="10"/>
        </w:numPr>
        <w:ind w:firstLine="480"/>
        <w:rPr>
          <w:rFonts w:hint="eastAsia"/>
          <w:lang w:val="en-US" w:eastAsia="zh-CN"/>
        </w:rPr>
      </w:pPr>
      <w:r>
        <w:rPr>
          <w:rFonts w:hint="eastAsia"/>
          <w:lang w:val="en-US" w:eastAsia="zh-CN"/>
        </w:rPr>
        <w:t>首页模块详细设计</w:t>
      </w:r>
    </w:p>
    <w:p>
      <w:pPr>
        <w:numPr>
          <w:numId w:val="0"/>
        </w:numPr>
        <w:rPr>
          <w:rFonts w:hint="default"/>
          <w:lang w:val="en-US" w:eastAsia="zh-CN"/>
        </w:rPr>
      </w:pPr>
      <w:r>
        <w:rPr>
          <w:rFonts w:hint="eastAsia"/>
          <w:lang w:val="en-US" w:eastAsia="zh-CN"/>
        </w:rPr>
        <w:t xml:space="preserve">          1）默认推荐</w:t>
      </w:r>
    </w:p>
    <w:p>
      <w:pPr>
        <w:numPr>
          <w:numId w:val="0"/>
        </w:numPr>
        <w:ind w:left="720" w:hanging="720" w:hangingChars="300"/>
        <w:rPr>
          <w:rFonts w:hint="eastAsia"/>
          <w:lang w:val="en-US" w:eastAsia="zh-CN"/>
        </w:rPr>
      </w:pPr>
      <w:r>
        <w:rPr>
          <w:rFonts w:hint="eastAsia"/>
          <w:lang w:val="en-US" w:eastAsia="zh-CN"/>
        </w:rPr>
        <w:t xml:space="preserve">          进入首页之后用户如果想要查看里自己最近的约拍信息，那么可以点击同意获取地理位置，即可查看用户本城市的所有约拍信息，如果不同意获取位置，系统则按最新发布的约拍推荐约拍信息；同时点击类别或者性别来筛选约拍信息；</w:t>
      </w:r>
    </w:p>
    <w:p>
      <w:pPr>
        <w:numPr>
          <w:numId w:val="0"/>
        </w:numPr>
        <w:ind w:firstLine="1200" w:firstLineChars="500"/>
        <w:rPr>
          <w:rFonts w:hint="eastAsia"/>
          <w:lang w:val="en-US" w:eastAsia="zh-CN"/>
        </w:rPr>
      </w:pPr>
      <w:r>
        <w:rPr>
          <w:rFonts w:hint="eastAsia"/>
          <w:lang w:val="en-US" w:eastAsia="zh-CN"/>
        </w:rPr>
        <w:t>2）推荐风格/作品</w:t>
      </w:r>
    </w:p>
    <w:p>
      <w:pPr>
        <w:numPr>
          <w:numId w:val="0"/>
        </w:numPr>
        <w:ind w:leftChars="200"/>
        <w:rPr>
          <w:rFonts w:hint="eastAsia"/>
          <w:lang w:val="en-US" w:eastAsia="zh-CN"/>
        </w:rPr>
      </w:pPr>
      <w:r>
        <w:rPr>
          <w:rFonts w:hint="eastAsia"/>
          <w:lang w:val="en-US" w:eastAsia="zh-CN"/>
        </w:rPr>
        <w:t xml:space="preserve">       按不同风格给用户推荐约拍信息，包括约摄影师或者约模特，或者作品信息，同时可以通过地区和性别筛选自己喜欢的风格；</w:t>
      </w:r>
    </w:p>
    <w:p>
      <w:pPr>
        <w:numPr>
          <w:numId w:val="0"/>
        </w:numPr>
        <w:rPr>
          <w:rFonts w:hint="default"/>
          <w:lang w:val="en-US" w:eastAsia="zh-CN"/>
        </w:rPr>
      </w:pPr>
      <w:r>
        <w:rPr>
          <w:rFonts w:hint="eastAsia"/>
          <w:lang w:val="en-US" w:eastAsia="zh-CN"/>
        </w:rPr>
        <w:t xml:space="preserve">        对于以上系统推荐的约拍信息或作品相册，可以查看他们的详情，并对他们进行收藏、点赞、评论、分享等操作，对于感兴趣的约拍可以发起约拍请求，评论功能能让发布人与查看人进行互动，对彼此的风格和需求更加了解，对于输入的评论内容有一个数字字母屏蔽的功能，防止用户直接在评论区直接暴露自己的联系方式，提高约拍的安全性。</w:t>
      </w:r>
    </w:p>
    <w:p>
      <w:pPr>
        <w:numPr>
          <w:numId w:val="0"/>
        </w:numPr>
        <w:rPr>
          <w:rFonts w:hint="eastAsia"/>
          <w:lang w:val="en-US" w:eastAsia="zh-CN"/>
        </w:rPr>
      </w:pPr>
      <w:r>
        <w:rPr>
          <w:rFonts w:hint="eastAsia"/>
          <w:lang w:val="en-US" w:eastAsia="zh-CN"/>
        </w:rPr>
        <w:t xml:space="preserve">          3）推荐模特/摄影师</w:t>
      </w:r>
    </w:p>
    <w:p>
      <w:pPr>
        <w:numPr>
          <w:numId w:val="0"/>
        </w:numPr>
        <w:ind w:left="720" w:hanging="720" w:hangingChars="300"/>
        <w:rPr>
          <w:rFonts w:hint="default"/>
          <w:lang w:val="en-US" w:eastAsia="zh-CN"/>
        </w:rPr>
      </w:pPr>
      <w:r>
        <w:rPr>
          <w:rFonts w:hint="eastAsia"/>
          <w:lang w:val="en-US" w:eastAsia="zh-CN"/>
        </w:rPr>
        <w:t xml:space="preserve">           点击推荐模特/摄影师，进入页面系统会推荐收到约拍最多的模特或摄影师列表信息，通过切换地区或者性别可以找到自己感兴趣的模特特或摄影师，进入他的主页查看他的详细信息；</w:t>
      </w:r>
    </w:p>
    <w:p>
      <w:pPr>
        <w:numPr>
          <w:ilvl w:val="0"/>
          <w:numId w:val="10"/>
        </w:numPr>
        <w:ind w:firstLine="480"/>
        <w:rPr>
          <w:rFonts w:hint="default"/>
          <w:lang w:val="en-US" w:eastAsia="zh-CN"/>
        </w:rPr>
      </w:pPr>
      <w:r>
        <w:rPr>
          <w:rFonts w:hint="eastAsia"/>
          <w:lang w:val="en-US" w:eastAsia="zh-CN"/>
        </w:rPr>
        <w:t>社区模块详细设计</w:t>
      </w:r>
    </w:p>
    <w:p>
      <w:pPr>
        <w:numPr>
          <w:numId w:val="0"/>
        </w:numPr>
        <w:rPr>
          <w:rFonts w:hint="eastAsia"/>
          <w:lang w:val="en-US" w:eastAsia="zh-CN"/>
        </w:rPr>
      </w:pPr>
      <w:r>
        <w:rPr>
          <w:rFonts w:hint="eastAsia"/>
          <w:lang w:val="en-US" w:eastAsia="zh-CN"/>
        </w:rPr>
        <w:t xml:space="preserve">     社区模块只要分为四部分，话题列表、话题讨论、实时搜索、发布话题；首先话题种类主要分为技术、生活。话题列表按最新和最热划分，让用户可以按不同的关注点进行查看，进入话题详情可已经惨呼话题讨论；同时可以发起自己想要的讨论的话题，这样的设计可以让模特和摄影师有一个交流的平台，同时能够增强平台的用户粘性，降低用户的流失量，用户还可能能在这里找到自己自同道合的朋友；</w:t>
      </w:r>
    </w:p>
    <w:p>
      <w:pPr>
        <w:numPr>
          <w:ilvl w:val="0"/>
          <w:numId w:val="10"/>
        </w:numPr>
        <w:ind w:firstLine="480"/>
        <w:rPr>
          <w:rFonts w:hint="default"/>
          <w:lang w:val="en-US" w:eastAsia="zh-CN"/>
        </w:rPr>
      </w:pPr>
      <w:r>
        <w:rPr>
          <w:rFonts w:hint="eastAsia"/>
          <w:lang w:val="en-US" w:eastAsia="zh-CN"/>
        </w:rPr>
        <w:t>发布模块详细设计</w:t>
      </w:r>
    </w:p>
    <w:p>
      <w:pPr>
        <w:numPr>
          <w:numId w:val="0"/>
        </w:numPr>
        <w:rPr>
          <w:rFonts w:hint="default"/>
          <w:lang w:val="en-US" w:eastAsia="zh-CN"/>
        </w:rPr>
      </w:pPr>
      <w:r>
        <w:rPr>
          <w:rFonts w:hint="eastAsia"/>
          <w:lang w:val="en-US" w:eastAsia="zh-CN"/>
        </w:rPr>
        <w:t xml:space="preserve">     发布模块的设计是本平台的重要特色功能之一，通过发布约拍信息来寻找自己想要的风格的模特或摄影师，发布作品相册，能展现自己的风格，让更多的人看到你，了解你的风格，增加约拍率；</w:t>
      </w:r>
    </w:p>
    <w:p>
      <w:pPr>
        <w:numPr>
          <w:ilvl w:val="0"/>
          <w:numId w:val="10"/>
        </w:numPr>
        <w:ind w:firstLine="480"/>
        <w:rPr>
          <w:rFonts w:hint="default"/>
          <w:lang w:val="en-US" w:eastAsia="zh-CN"/>
        </w:rPr>
      </w:pPr>
      <w:r>
        <w:rPr>
          <w:rFonts w:hint="eastAsia"/>
          <w:lang w:val="en-US" w:eastAsia="zh-CN"/>
        </w:rPr>
        <w:t>消息中心模块详细设计</w:t>
      </w:r>
    </w:p>
    <w:p>
      <w:pPr>
        <w:numPr>
          <w:numId w:val="0"/>
        </w:numPr>
        <w:rPr>
          <w:rFonts w:hint="default"/>
          <w:lang w:val="en-US" w:eastAsia="zh-CN"/>
        </w:rPr>
      </w:pPr>
      <w:r>
        <w:rPr>
          <w:rFonts w:hint="eastAsia"/>
          <w:lang w:val="en-US" w:eastAsia="zh-CN"/>
        </w:rPr>
        <w:t xml:space="preserve">     消息中心主要用来记录四种消息来源，由于小程序中用户的互动比较多，所以需要一个中心模块来管理用户发起的约拍请求、收到的约拍请求、收到的回复我在约拍、作品相册或者社区话题中的评论；</w:t>
      </w:r>
    </w:p>
    <w:p>
      <w:pPr>
        <w:numPr>
          <w:ilvl w:val="0"/>
          <w:numId w:val="10"/>
        </w:numPr>
        <w:ind w:firstLine="480"/>
        <w:rPr>
          <w:rFonts w:hint="default"/>
          <w:lang w:val="en-US" w:eastAsia="zh-CN"/>
        </w:rPr>
      </w:pPr>
      <w:r>
        <w:rPr>
          <w:rFonts w:hint="eastAsia"/>
          <w:lang w:val="en-US" w:eastAsia="zh-CN"/>
        </w:rPr>
        <w:t>我的模块详细设计</w:t>
      </w:r>
    </w:p>
    <w:p>
      <w:pPr>
        <w:numPr>
          <w:numId w:val="0"/>
        </w:numPr>
        <w:rPr>
          <w:rFonts w:hint="default"/>
          <w:lang w:val="en-US" w:eastAsia="zh-CN"/>
        </w:rPr>
      </w:pPr>
      <w:r>
        <w:rPr>
          <w:rFonts w:hint="eastAsia"/>
          <w:lang w:val="en-US" w:eastAsia="zh-CN"/>
        </w:rPr>
        <w:t xml:space="preserve">     我的模块主要由个人主页、我的收藏、作品相册、我的约拍、编辑资料、关注。收藏组成，个人主页主要用于展示个人风格和信息；我的收藏主要收藏的是用户感兴趣的约拍信息，作品相册主要是展示自己发布过的所有的作品、我的约拍主要用来展示自己发布过的约拍，关注和粉丝主要用来记录自己的粉丝和关注的对象；编辑资料用来让用户修改自己的资料，其中修改头像和修改用户所在的地理位置这两个小功能是比较友好的，修改位置信息这个功能在用户去到别的地方居住或者旅游可以可以直接进行重新定位寻找最近的模特或摄影师发布的约拍信息；这将大大提高本小程序的用户粘性和友好程度；</w:t>
      </w:r>
    </w:p>
    <w:p>
      <w:pPr>
        <w:ind w:firstLine="480"/>
        <w:rPr>
          <w:rFonts w:hint="eastAsia"/>
        </w:rPr>
      </w:pPr>
      <w:r>
        <w:rPr>
          <w:rFonts w:hint="eastAsia"/>
          <w:lang w:val="en-US" w:eastAsia="zh-CN"/>
        </w:rPr>
        <w:t>用户登录后的操作</w:t>
      </w:r>
      <w:r>
        <w:rPr>
          <w:rFonts w:hint="eastAsia"/>
        </w:rPr>
        <w:t>流程图如图</w:t>
      </w:r>
      <w:r>
        <w:rPr>
          <w:rFonts w:hint="eastAsia"/>
          <w:lang w:val="en-US" w:eastAsia="zh-CN"/>
        </w:rPr>
        <w:t>15</w:t>
      </w:r>
      <w:r>
        <w:rPr>
          <w:rFonts w:hint="eastAsia"/>
        </w:rPr>
        <w:t>所示：</w:t>
      </w:r>
    </w:p>
    <w:p>
      <w:pPr>
        <w:ind w:firstLine="480"/>
        <w:rPr>
          <w:rFonts w:hint="eastAsia"/>
        </w:rPr>
      </w:pPr>
    </w:p>
    <w:p>
      <w:pPr>
        <w:ind w:firstLine="480"/>
        <w:jc w:val="center"/>
      </w:pPr>
      <w:r>
        <w:object>
          <v:shape id="_x0000_i1048" o:spt="75" type="#_x0000_t75" style="height:453.75pt;width:458.5pt;" o:ole="t" filled="f" o:preferrelative="t" stroked="f" coordsize="21600,21600">
            <v:path/>
            <v:fill on="f" focussize="0,0"/>
            <v:stroke on="f"/>
            <v:imagedata r:id="rId42" o:title=""/>
            <o:lock v:ext="edit" aspectratio="f"/>
            <w10:wrap type="none"/>
            <w10:anchorlock/>
          </v:shape>
          <o:OLEObject Type="Embed" ProgID="Visio.Drawing.15" ShapeID="_x0000_i1048" DrawAspect="Content" ObjectID="_1468075739" r:id="rId41">
            <o:LockedField>false</o:LockedField>
          </o:OLEObject>
        </w:object>
      </w:r>
    </w:p>
    <w:p>
      <w:pPr>
        <w:pStyle w:val="11"/>
        <w:ind w:left="720" w:firstLine="2835" w:firstLineChars="1350"/>
        <w:jc w:val="both"/>
      </w:pPr>
      <w:r>
        <w:rPr>
          <w:rFonts w:hint="eastAsia"/>
        </w:rPr>
        <w:t>图</w:t>
      </w:r>
      <w:r>
        <w:rPr>
          <w:rFonts w:hint="eastAsia"/>
          <w:lang w:val="en-US" w:eastAsia="zh-CN"/>
        </w:rPr>
        <w:t>1</w:t>
      </w:r>
      <w:r>
        <w:fldChar w:fldCharType="begin"/>
      </w:r>
      <w:r>
        <w:instrText xml:space="preserve"> STYLEREF 1 \s </w:instrText>
      </w:r>
      <w:r>
        <w:fldChar w:fldCharType="separate"/>
      </w:r>
      <w:r>
        <w:t>5</w:t>
      </w:r>
      <w:r>
        <w:fldChar w:fldCharType="end"/>
      </w:r>
      <w:r>
        <w:t xml:space="preserve"> </w:t>
      </w:r>
      <w:r>
        <w:rPr>
          <w:rFonts w:hint="eastAsia"/>
          <w:lang w:val="en-US" w:eastAsia="zh-CN"/>
        </w:rPr>
        <w:t>用户登录后的操作</w:t>
      </w:r>
      <w:r>
        <w:rPr>
          <w:rFonts w:hint="eastAsia"/>
        </w:rPr>
        <w:t>流程图</w:t>
      </w:r>
    </w:p>
    <w:p>
      <w:pPr>
        <w:ind w:firstLine="480"/>
      </w:pPr>
    </w:p>
    <w:p>
      <w:pPr>
        <w:pStyle w:val="2"/>
        <w:ind w:left="0"/>
      </w:pPr>
      <w:r>
        <w:rPr>
          <w:rFonts w:hint="eastAsia"/>
        </w:rPr>
        <w:t>　</w:t>
      </w:r>
      <w:bookmarkStart w:id="96" w:name="_Toc12623"/>
      <w:r>
        <w:rPr>
          <w:rFonts w:hint="eastAsia"/>
        </w:rPr>
        <w:t>系统实现</w:t>
      </w:r>
      <w:bookmarkEnd w:id="96"/>
    </w:p>
    <w:p>
      <w:pPr>
        <w:pStyle w:val="50"/>
      </w:pPr>
      <w:r>
        <w:rPr>
          <w:rFonts w:hint="eastAsia"/>
        </w:rPr>
        <w:t>　</w:t>
      </w:r>
      <w:bookmarkStart w:id="97" w:name="_Toc2982"/>
      <w:r>
        <w:rPr>
          <w:rFonts w:hint="eastAsia"/>
        </w:rPr>
        <w:t>软件开发说明</w:t>
      </w:r>
      <w:bookmarkEnd w:id="97"/>
    </w:p>
    <w:p>
      <w:pPr>
        <w:pStyle w:val="51"/>
      </w:pPr>
      <w:r>
        <w:rPr>
          <w:rFonts w:hint="eastAsia"/>
        </w:rPr>
        <w:t>　</w:t>
      </w:r>
      <w:bookmarkStart w:id="98" w:name="_Toc31912"/>
      <w:r>
        <w:rPr>
          <w:rFonts w:hint="eastAsia"/>
        </w:rPr>
        <w:t>核心开发技术介绍</w:t>
      </w:r>
      <w:bookmarkEnd w:id="98"/>
    </w:p>
    <w:p>
      <w:pPr>
        <w:pStyle w:val="56"/>
        <w:numPr>
          <w:ilvl w:val="0"/>
          <w:numId w:val="11"/>
        </w:numPr>
        <w:ind w:left="0" w:firstLine="0" w:firstLineChars="0"/>
        <w:rPr>
          <w:szCs w:val="24"/>
        </w:rPr>
      </w:pPr>
      <w:r>
        <w:rPr>
          <w:rFonts w:hint="eastAsia"/>
          <w:szCs w:val="24"/>
          <w:lang w:val="en-US" w:eastAsia="zh-CN"/>
        </w:rPr>
        <w:t>微信小程序开发语言</w:t>
      </w:r>
    </w:p>
    <w:p>
      <w:pPr>
        <w:ind w:firstLine="480"/>
        <w:rPr>
          <w:rFonts w:hint="default" w:ascii="宋体" w:hAnsi="宋体" w:eastAsia="宋体"/>
          <w:lang w:val="en-US" w:eastAsia="zh-CN"/>
        </w:rPr>
      </w:pPr>
      <w:r>
        <w:rPr>
          <w:rFonts w:hint="eastAsia" w:ascii="宋体" w:hAnsi="宋体"/>
          <w:lang w:val="en-US" w:eastAsia="zh-CN"/>
        </w:rPr>
        <w:t xml:space="preserve"> 微信小程序开发在语言上，锁使用的文件类型大致分为三种：WXML、WXSS、JS，这样看似重新定义了一套标准，但实际上，这三个文件模式的与前端三剑客：HTML、CSS、JS的语法区别不大，学习上手很快，开发速度快，企业、政府、媒体或者个人都可以通过申请注册账号就可以开发小程序了。</w:t>
      </w:r>
    </w:p>
    <w:p>
      <w:pPr>
        <w:pStyle w:val="56"/>
        <w:numPr>
          <w:ilvl w:val="0"/>
          <w:numId w:val="11"/>
        </w:numPr>
        <w:ind w:left="0" w:firstLine="0" w:firstLineChars="0"/>
        <w:rPr>
          <w:szCs w:val="24"/>
        </w:rPr>
      </w:pPr>
      <w:r>
        <w:rPr>
          <w:rFonts w:hint="eastAsia"/>
          <w:szCs w:val="24"/>
          <w:lang w:val="en-US" w:eastAsia="zh-CN"/>
        </w:rPr>
        <w:t>JavaScript</w:t>
      </w:r>
    </w:p>
    <w:p>
      <w:pPr>
        <w:pStyle w:val="56"/>
        <w:numPr>
          <w:ilvl w:val="0"/>
          <w:numId w:val="0"/>
        </w:numPr>
        <w:rPr>
          <w:rFonts w:hint="default" w:ascii="宋体" w:hAnsi="宋体" w:eastAsia="宋体"/>
          <w:lang w:val="en-US" w:eastAsia="zh-CN"/>
        </w:rPr>
      </w:pPr>
      <w:r>
        <w:rPr>
          <w:rFonts w:hint="eastAsia" w:ascii="宋体" w:hAnsi="宋体"/>
          <w:lang w:val="en-US" w:eastAsia="zh-CN"/>
        </w:rPr>
        <w:t xml:space="preserve">     JavaScript是一种专门与网页交互而设计的脚本语言，它不仅可以运行在客户端，还能运行在服务端，主要由ECMAScript、文档对象模型、浏览器对象模型这三部分组成。它的语言设计是面向对象的，不仅可以创建新的对象，也可以使用现有的对象，具有跨平台性、动态性、安全性等特点；</w:t>
      </w:r>
    </w:p>
    <w:p>
      <w:pPr>
        <w:pStyle w:val="56"/>
        <w:numPr>
          <w:ilvl w:val="0"/>
          <w:numId w:val="11"/>
        </w:numPr>
        <w:ind w:left="0" w:firstLine="0" w:firstLineChars="0"/>
        <w:rPr>
          <w:szCs w:val="24"/>
        </w:rPr>
      </w:pPr>
      <w:r>
        <w:rPr>
          <w:rFonts w:hint="eastAsia"/>
          <w:szCs w:val="24"/>
          <w:lang w:val="en-US" w:eastAsia="zh-CN"/>
        </w:rPr>
        <w:t>Egg.js</w:t>
      </w:r>
    </w:p>
    <w:p>
      <w:pPr>
        <w:pStyle w:val="56"/>
        <w:numPr>
          <w:ilvl w:val="0"/>
          <w:numId w:val="0"/>
        </w:numPr>
        <w:ind w:leftChars="0"/>
        <w:rPr>
          <w:rFonts w:hint="default"/>
          <w:szCs w:val="24"/>
          <w:lang w:val="en-US"/>
        </w:rPr>
      </w:pPr>
      <w:r>
        <w:rPr>
          <w:rFonts w:hint="eastAsia"/>
          <w:szCs w:val="24"/>
          <w:lang w:val="en-US" w:eastAsia="zh-CN"/>
        </w:rPr>
        <w:t xml:space="preserve">    Egg.js是node.js的一个上层框架，与社区框架Express不同，express虽然简单扩展性强，但是其更适合于个人项目的开发，一旦进行团队开发，由于其没有一个成熟的架构约定，而容易导致开发出错，而Egg.js则是为企业开发而生的，它奉行“约定大于配置”对于项目的架构有一个约定俗成的配置，在多人开发的时候，任何人只要知道其架构约定就能很快的了解学习项目结构，接手项目代码，这样将大大减少开发人员认知不一致而犯错的概率。同时其可扩展性非常强，主张一个插件只做一件事的原则。他帮助开发人员降低开发和维护的成本。</w:t>
      </w:r>
    </w:p>
    <w:p>
      <w:pPr>
        <w:pStyle w:val="56"/>
        <w:numPr>
          <w:ilvl w:val="0"/>
          <w:numId w:val="11"/>
        </w:numPr>
        <w:ind w:left="0" w:firstLine="0" w:firstLineChars="0"/>
        <w:rPr>
          <w:szCs w:val="24"/>
        </w:rPr>
      </w:pPr>
      <w:r>
        <w:rPr>
          <w:rFonts w:hint="eastAsia"/>
          <w:szCs w:val="24"/>
          <w:lang w:val="en-US" w:eastAsia="zh-CN"/>
        </w:rPr>
        <w:t>MySQL</w:t>
      </w:r>
    </w:p>
    <w:p>
      <w:pPr>
        <w:ind w:firstLine="480"/>
        <w:rPr>
          <w:rFonts w:hint="default" w:ascii="宋体" w:hAnsi="宋体" w:eastAsia="宋体"/>
          <w:lang w:val="en-US" w:eastAsia="zh-CN"/>
        </w:rPr>
      </w:pPr>
      <w:r>
        <w:rPr>
          <w:rFonts w:hint="eastAsia" w:ascii="宋体" w:hAnsi="宋体"/>
          <w:lang w:val="en-US" w:eastAsia="zh-CN"/>
        </w:rPr>
        <w:t>MySQL是一个关系数据库管理系统，目前属于Oracle旗下产品，是目前最流行的关系数据管理系统之一，很多中小型公司系统都会采用它作为数据库，因为它不想传统的数据库那样将数据放在一个大型 仓库中，而是把数据按不同的类型放在不同的数据表中进行存取，而是采用的sql语言是标准数据库语言，同样数据量的数据在一个表中遍历查询肯定要比在仓库中遍历要快得多，而且MySQL的体积小、速度快，而且拥有强大的社区支持，这充分证明了它目前的受欢迎程度和稳定性。</w:t>
      </w:r>
    </w:p>
    <w:p>
      <w:pPr>
        <w:pStyle w:val="51"/>
      </w:pPr>
      <w:r>
        <w:rPr>
          <w:rFonts w:hint="eastAsia"/>
        </w:rPr>
        <w:t>　</w:t>
      </w:r>
      <w:bookmarkStart w:id="99" w:name="_Toc22144"/>
      <w:r>
        <w:rPr>
          <w:rFonts w:hint="eastAsia"/>
        </w:rPr>
        <w:t>项目技术架构</w:t>
      </w:r>
      <w:bookmarkEnd w:id="99"/>
    </w:p>
    <w:p>
      <w:pPr>
        <w:ind w:firstLine="480"/>
        <w:rPr>
          <w:rFonts w:hint="default" w:eastAsia="宋体"/>
          <w:lang w:val="en-US" w:eastAsia="zh-CN"/>
        </w:rPr>
      </w:pPr>
      <w:r>
        <w:rPr>
          <w:rFonts w:hint="eastAsia"/>
          <w:lang w:val="en-US" w:eastAsia="zh-CN"/>
        </w:rPr>
        <w:t>本次微信小程序的设计实现，前端采用微信小程序的原生语言进行开发，后端实现采用node.js的上层框架Egg.js进行开发，而系统对于上传图片的存储是通过构建本地服务器，利用node.js的fs模块和egg的stream模块实现文件的存储于读取，而数据库语言，采用的是轻量级的数据库MySQL。最终使得该小程序在本地顺畅运行。</w:t>
      </w:r>
    </w:p>
    <w:p>
      <w:pPr>
        <w:pStyle w:val="50"/>
      </w:pPr>
      <w:r>
        <w:rPr>
          <w:rFonts w:hint="eastAsia"/>
        </w:rPr>
        <w:t>　</w:t>
      </w:r>
      <w:bookmarkStart w:id="100" w:name="_Toc31635"/>
      <w:r>
        <w:rPr>
          <w:rFonts w:hint="eastAsia"/>
        </w:rPr>
        <w:t>操作系统界面和功能实现</w:t>
      </w:r>
      <w:bookmarkEnd w:id="100"/>
    </w:p>
    <w:p>
      <w:pPr>
        <w:pStyle w:val="51"/>
      </w:pPr>
      <w:r>
        <w:rPr>
          <w:rFonts w:hint="eastAsia"/>
        </w:rPr>
        <w:t>　</w:t>
      </w:r>
      <w:bookmarkStart w:id="101" w:name="_Toc2299"/>
      <w:r>
        <w:rPr>
          <w:rFonts w:hint="eastAsia"/>
          <w:lang w:val="en-US" w:eastAsia="zh-CN"/>
        </w:rPr>
        <w:t>小程序授权登录页面</w:t>
      </w:r>
      <w:bookmarkEnd w:id="101"/>
    </w:p>
    <w:p>
      <w:pPr>
        <w:ind w:firstLine="480"/>
        <w:rPr>
          <w:rFonts w:hint="eastAsia"/>
        </w:rPr>
      </w:pPr>
      <w:r>
        <w:rPr>
          <w:rFonts w:hint="eastAsia"/>
          <w:lang w:val="en-US" w:eastAsia="zh-CN"/>
        </w:rPr>
        <w:t>当用户执行的操作于用户信息有关，比如发布、评论、点赞等功能时，系统弹出授权登录界面</w:t>
      </w:r>
      <w:r>
        <w:rPr>
          <w:rFonts w:hint="eastAsia"/>
        </w:rPr>
        <w:t>。</w:t>
      </w:r>
    </w:p>
    <w:p>
      <w:pPr>
        <w:ind w:firstLine="480"/>
        <w:jc w:val="center"/>
      </w:pPr>
      <w:r>
        <w:drawing>
          <wp:inline distT="0" distB="0" distL="114300" distR="114300">
            <wp:extent cx="3057525" cy="2076450"/>
            <wp:effectExtent l="0" t="0" r="9525" b="0"/>
            <wp:docPr id="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5"/>
                    <pic:cNvPicPr>
                      <a:picLocks noChangeAspect="1"/>
                    </pic:cNvPicPr>
                  </pic:nvPicPr>
                  <pic:blipFill>
                    <a:blip r:embed="rId43"/>
                    <a:stretch>
                      <a:fillRect/>
                    </a:stretch>
                  </pic:blipFill>
                  <pic:spPr>
                    <a:xfrm>
                      <a:off x="0" y="0"/>
                      <a:ext cx="3057525" cy="2076450"/>
                    </a:xfrm>
                    <a:prstGeom prst="rect">
                      <a:avLst/>
                    </a:prstGeom>
                    <a:noFill/>
                    <a:ln>
                      <a:noFill/>
                    </a:ln>
                  </pic:spPr>
                </pic:pic>
              </a:graphicData>
            </a:graphic>
          </wp:inline>
        </w:drawing>
      </w:r>
    </w:p>
    <w:p>
      <w:pPr>
        <w:pStyle w:val="11"/>
        <w:ind w:left="720" w:firstLine="2835" w:firstLineChars="1350"/>
        <w:jc w:val="both"/>
        <w:rPr>
          <w:rFonts w:hint="default"/>
          <w:lang w:val="en-US"/>
        </w:rPr>
      </w:pPr>
      <w:r>
        <w:rPr>
          <w:rFonts w:hint="eastAsia"/>
        </w:rPr>
        <w:t>图</w:t>
      </w:r>
      <w:r>
        <w:rPr>
          <w:rFonts w:hint="eastAsia"/>
          <w:lang w:val="en-US" w:eastAsia="zh-CN"/>
        </w:rPr>
        <w:t>16</w:t>
      </w:r>
      <w:r>
        <w:t xml:space="preserve"> </w:t>
      </w:r>
      <w:r>
        <w:rPr>
          <w:rFonts w:hint="eastAsia"/>
          <w:lang w:val="en-US" w:eastAsia="zh-CN"/>
        </w:rPr>
        <w:t>授权登录页面</w:t>
      </w:r>
    </w:p>
    <w:p>
      <w:pPr>
        <w:ind w:firstLine="480"/>
        <w:jc w:val="center"/>
        <w:rPr>
          <w:rFonts w:hint="eastAsia"/>
        </w:rPr>
      </w:pPr>
    </w:p>
    <w:p>
      <w:pPr>
        <w:pStyle w:val="51"/>
      </w:pPr>
      <w:r>
        <w:rPr>
          <w:rFonts w:hint="eastAsia"/>
        </w:rPr>
        <w:t>　</w:t>
      </w:r>
      <w:bookmarkStart w:id="102" w:name="_Toc28048"/>
      <w:r>
        <w:rPr>
          <w:rFonts w:hint="eastAsia"/>
          <w:lang w:val="en-US" w:eastAsia="zh-CN"/>
        </w:rPr>
        <w:t>首页界面</w:t>
      </w:r>
      <w:bookmarkEnd w:id="102"/>
    </w:p>
    <w:p>
      <w:pPr>
        <w:ind w:firstLine="480"/>
        <w:rPr>
          <w:rFonts w:hint="eastAsia"/>
          <w:lang w:val="en-US" w:eastAsia="zh-CN"/>
        </w:rPr>
      </w:pPr>
      <w:r>
        <w:rPr>
          <w:rFonts w:hint="eastAsia"/>
          <w:lang w:val="en-US" w:eastAsia="zh-CN"/>
        </w:rPr>
        <w:t>首页主要是对约拍信息的展示，可以通过地区、类别、性别来对筛选约拍信息，进入首页之前可以用户选择授权用户的地理位置与否决定是否查看相同城市的约拍信息；</w:t>
      </w:r>
    </w:p>
    <w:p>
      <w:pPr>
        <w:numPr>
          <w:numId w:val="0"/>
        </w:numPr>
        <w:jc w:val="center"/>
      </w:pPr>
      <w:r>
        <w:drawing>
          <wp:inline distT="0" distB="0" distL="114300" distR="114300">
            <wp:extent cx="2444115" cy="4351655"/>
            <wp:effectExtent l="0" t="0" r="13335" b="10795"/>
            <wp:docPr id="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6"/>
                    <pic:cNvPicPr>
                      <a:picLocks noChangeAspect="1"/>
                    </pic:cNvPicPr>
                  </pic:nvPicPr>
                  <pic:blipFill>
                    <a:blip r:embed="rId44"/>
                    <a:stretch>
                      <a:fillRect/>
                    </a:stretch>
                  </pic:blipFill>
                  <pic:spPr>
                    <a:xfrm>
                      <a:off x="0" y="0"/>
                      <a:ext cx="2444115" cy="435165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61260" cy="4371340"/>
            <wp:effectExtent l="0" t="0" r="15240" b="10160"/>
            <wp:docPr id="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7"/>
                    <pic:cNvPicPr>
                      <a:picLocks noChangeAspect="1"/>
                    </pic:cNvPicPr>
                  </pic:nvPicPr>
                  <pic:blipFill>
                    <a:blip r:embed="rId45"/>
                    <a:stretch>
                      <a:fillRect/>
                    </a:stretch>
                  </pic:blipFill>
                  <pic:spPr>
                    <a:xfrm>
                      <a:off x="0" y="0"/>
                      <a:ext cx="2461260" cy="4371340"/>
                    </a:xfrm>
                    <a:prstGeom prst="rect">
                      <a:avLst/>
                    </a:prstGeom>
                    <a:noFill/>
                    <a:ln>
                      <a:noFill/>
                    </a:ln>
                  </pic:spPr>
                </pic:pic>
              </a:graphicData>
            </a:graphic>
          </wp:inline>
        </w:drawing>
      </w:r>
    </w:p>
    <w:p>
      <w:pPr>
        <w:pStyle w:val="11"/>
        <w:ind w:firstLine="1470" w:firstLineChars="700"/>
        <w:jc w:val="both"/>
        <w:rPr>
          <w:rFonts w:hint="default"/>
          <w:lang w:val="en-US"/>
        </w:rPr>
      </w:pPr>
      <w:r>
        <w:rPr>
          <w:rFonts w:hint="eastAsia"/>
        </w:rPr>
        <w:t>图</w:t>
      </w:r>
      <w:r>
        <w:rPr>
          <w:rFonts w:hint="eastAsia"/>
          <w:lang w:val="en-US" w:eastAsia="zh-CN"/>
        </w:rPr>
        <w:t>17</w:t>
      </w:r>
      <w:r>
        <w:t xml:space="preserve"> </w:t>
      </w:r>
      <w:r>
        <w:rPr>
          <w:rFonts w:hint="eastAsia"/>
          <w:lang w:val="en-US" w:eastAsia="zh-CN"/>
        </w:rPr>
        <w:t xml:space="preserve">授权位置页面                        </w:t>
      </w:r>
      <w:r>
        <w:rPr>
          <w:rFonts w:hint="eastAsia"/>
        </w:rPr>
        <w:t>图</w:t>
      </w:r>
      <w:r>
        <w:rPr>
          <w:rFonts w:hint="eastAsia"/>
          <w:lang w:val="en-US" w:eastAsia="zh-CN"/>
        </w:rPr>
        <w:t>18</w:t>
      </w:r>
      <w:r>
        <w:t xml:space="preserve"> </w:t>
      </w:r>
      <w:r>
        <w:rPr>
          <w:rFonts w:hint="eastAsia"/>
          <w:lang w:val="en-US" w:eastAsia="zh-CN"/>
        </w:rPr>
        <w:t>定位页面</w:t>
      </w:r>
    </w:p>
    <w:p>
      <w:pPr>
        <w:pStyle w:val="11"/>
        <w:ind w:firstLine="1260" w:firstLineChars="600"/>
        <w:jc w:val="both"/>
        <w:rPr>
          <w:rFonts w:hint="default"/>
          <w:lang w:val="en-US"/>
        </w:rPr>
      </w:pPr>
    </w:p>
    <w:p>
      <w:pPr>
        <w:numPr>
          <w:numId w:val="0"/>
        </w:numPr>
        <w:jc w:val="both"/>
        <w:rPr>
          <w:rFonts w:hint="default" w:eastAsia="宋体"/>
          <w:lang w:val="en-US" w:eastAsia="zh-CN"/>
        </w:rPr>
      </w:pPr>
    </w:p>
    <w:p>
      <w:pPr>
        <w:numPr>
          <w:numId w:val="0"/>
        </w:numPr>
        <w:jc w:val="center"/>
        <w:rPr>
          <w:rFonts w:hint="default" w:eastAsia="宋体"/>
          <w:lang w:val="en-US" w:eastAsia="zh-CN"/>
        </w:rPr>
      </w:pPr>
      <w:r>
        <w:drawing>
          <wp:inline distT="0" distB="0" distL="114300" distR="114300">
            <wp:extent cx="2414905" cy="4236085"/>
            <wp:effectExtent l="0" t="0" r="4445" b="12065"/>
            <wp:docPr id="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8"/>
                    <pic:cNvPicPr>
                      <a:picLocks noChangeAspect="1"/>
                    </pic:cNvPicPr>
                  </pic:nvPicPr>
                  <pic:blipFill>
                    <a:blip r:embed="rId46"/>
                    <a:stretch>
                      <a:fillRect/>
                    </a:stretch>
                  </pic:blipFill>
                  <pic:spPr>
                    <a:xfrm>
                      <a:off x="0" y="0"/>
                      <a:ext cx="2414905" cy="423608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01570" cy="4215130"/>
            <wp:effectExtent l="0" t="0" r="17780" b="13970"/>
            <wp:docPr id="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9"/>
                    <pic:cNvPicPr>
                      <a:picLocks noChangeAspect="1"/>
                    </pic:cNvPicPr>
                  </pic:nvPicPr>
                  <pic:blipFill>
                    <a:blip r:embed="rId47"/>
                    <a:stretch>
                      <a:fillRect/>
                    </a:stretch>
                  </pic:blipFill>
                  <pic:spPr>
                    <a:xfrm>
                      <a:off x="0" y="0"/>
                      <a:ext cx="2401570" cy="4215130"/>
                    </a:xfrm>
                    <a:prstGeom prst="rect">
                      <a:avLst/>
                    </a:prstGeom>
                    <a:noFill/>
                    <a:ln>
                      <a:noFill/>
                    </a:ln>
                  </pic:spPr>
                </pic:pic>
              </a:graphicData>
            </a:graphic>
          </wp:inline>
        </w:drawing>
      </w:r>
    </w:p>
    <w:p>
      <w:pPr>
        <w:pStyle w:val="11"/>
        <w:ind w:firstLine="1260" w:firstLineChars="600"/>
        <w:jc w:val="left"/>
        <w:rPr>
          <w:rFonts w:hint="default"/>
          <w:lang w:val="en-US"/>
        </w:rPr>
      </w:pPr>
      <w:r>
        <w:rPr>
          <w:rFonts w:hint="eastAsia"/>
        </w:rPr>
        <w:t>图</w:t>
      </w:r>
      <w:r>
        <w:rPr>
          <w:rFonts w:hint="eastAsia"/>
          <w:lang w:val="en-US" w:eastAsia="zh-CN"/>
        </w:rPr>
        <w:t>19</w:t>
      </w:r>
      <w:r>
        <w:t xml:space="preserve"> </w:t>
      </w:r>
      <w:r>
        <w:rPr>
          <w:rFonts w:hint="eastAsia"/>
          <w:lang w:val="en-US" w:eastAsia="zh-CN"/>
        </w:rPr>
        <w:t xml:space="preserve">首页页面                              </w:t>
      </w:r>
      <w:r>
        <w:rPr>
          <w:rFonts w:hint="eastAsia"/>
        </w:rPr>
        <w:t>图</w:t>
      </w:r>
      <w:r>
        <w:rPr>
          <w:rFonts w:hint="eastAsia"/>
          <w:lang w:val="en-US" w:eastAsia="zh-CN"/>
        </w:rPr>
        <w:t>20</w:t>
      </w:r>
      <w:r>
        <w:t xml:space="preserve"> </w:t>
      </w:r>
      <w:r>
        <w:rPr>
          <w:rFonts w:hint="eastAsia"/>
          <w:lang w:val="en-US" w:eastAsia="zh-CN"/>
        </w:rPr>
        <w:t>类别筛选页面</w:t>
      </w:r>
    </w:p>
    <w:p>
      <w:pPr>
        <w:pStyle w:val="11"/>
        <w:ind w:firstLine="1260" w:firstLineChars="600"/>
        <w:jc w:val="left"/>
        <w:rPr>
          <w:rFonts w:hint="default"/>
          <w:lang w:val="en-US"/>
        </w:rPr>
      </w:pPr>
    </w:p>
    <w:p>
      <w:pPr>
        <w:numPr>
          <w:numId w:val="0"/>
        </w:numPr>
        <w:rPr>
          <w:rFonts w:hint="default"/>
          <w:lang w:val="en-US" w:eastAsia="zh-CN"/>
        </w:rPr>
      </w:pPr>
    </w:p>
    <w:p>
      <w:pPr>
        <w:numPr>
          <w:numId w:val="0"/>
        </w:numPr>
        <w:jc w:val="center"/>
      </w:pPr>
      <w:r>
        <w:drawing>
          <wp:inline distT="0" distB="0" distL="114300" distR="114300">
            <wp:extent cx="2387600" cy="4258945"/>
            <wp:effectExtent l="0" t="0" r="12700" b="8255"/>
            <wp:docPr id="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3"/>
                    <pic:cNvPicPr>
                      <a:picLocks noChangeAspect="1"/>
                    </pic:cNvPicPr>
                  </pic:nvPicPr>
                  <pic:blipFill>
                    <a:blip r:embed="rId48"/>
                    <a:stretch>
                      <a:fillRect/>
                    </a:stretch>
                  </pic:blipFill>
                  <pic:spPr>
                    <a:xfrm>
                      <a:off x="0" y="0"/>
                      <a:ext cx="2387600" cy="425894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28875" cy="4271010"/>
            <wp:effectExtent l="0" t="0" r="9525" b="15240"/>
            <wp:docPr id="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1"/>
                    <pic:cNvPicPr>
                      <a:picLocks noChangeAspect="1"/>
                    </pic:cNvPicPr>
                  </pic:nvPicPr>
                  <pic:blipFill>
                    <a:blip r:embed="rId49"/>
                    <a:stretch>
                      <a:fillRect/>
                    </a:stretch>
                  </pic:blipFill>
                  <pic:spPr>
                    <a:xfrm>
                      <a:off x="0" y="0"/>
                      <a:ext cx="2428875" cy="4271010"/>
                    </a:xfrm>
                    <a:prstGeom prst="rect">
                      <a:avLst/>
                    </a:prstGeom>
                    <a:noFill/>
                    <a:ln>
                      <a:noFill/>
                    </a:ln>
                  </pic:spPr>
                </pic:pic>
              </a:graphicData>
            </a:graphic>
          </wp:inline>
        </w:drawing>
      </w:r>
    </w:p>
    <w:p>
      <w:pPr>
        <w:pStyle w:val="11"/>
        <w:ind w:firstLine="1260" w:firstLineChars="600"/>
        <w:jc w:val="left"/>
        <w:rPr>
          <w:rFonts w:hint="default"/>
          <w:lang w:val="en-US"/>
        </w:rPr>
      </w:pPr>
      <w:r>
        <w:rPr>
          <w:rFonts w:hint="eastAsia"/>
        </w:rPr>
        <w:t>图</w:t>
      </w:r>
      <w:r>
        <w:rPr>
          <w:rFonts w:hint="eastAsia"/>
          <w:lang w:val="en-US" w:eastAsia="zh-CN"/>
        </w:rPr>
        <w:t>21</w:t>
      </w:r>
      <w:r>
        <w:t xml:space="preserve"> </w:t>
      </w:r>
      <w:r>
        <w:rPr>
          <w:rFonts w:hint="eastAsia"/>
          <w:lang w:val="en-US" w:eastAsia="zh-CN"/>
        </w:rPr>
        <w:t xml:space="preserve">性别筛选页面                            </w:t>
      </w:r>
      <w:r>
        <w:rPr>
          <w:rFonts w:hint="eastAsia"/>
        </w:rPr>
        <w:t>图</w:t>
      </w:r>
      <w:r>
        <w:rPr>
          <w:rFonts w:hint="eastAsia"/>
          <w:lang w:val="en-US" w:eastAsia="zh-CN"/>
        </w:rPr>
        <w:t>22</w:t>
      </w:r>
      <w:r>
        <w:t xml:space="preserve"> </w:t>
      </w:r>
      <w:r>
        <w:rPr>
          <w:rFonts w:hint="eastAsia"/>
          <w:lang w:val="en-US" w:eastAsia="zh-CN"/>
        </w:rPr>
        <w:t>筛选结果页面</w:t>
      </w:r>
    </w:p>
    <w:p>
      <w:pPr>
        <w:numPr>
          <w:numId w:val="0"/>
        </w:numPr>
        <w:jc w:val="left"/>
        <w:rPr>
          <w:rFonts w:hint="default"/>
          <w:lang w:val="en-US" w:eastAsia="zh-CN"/>
        </w:rPr>
      </w:pPr>
    </w:p>
    <w:p>
      <w:pPr>
        <w:pStyle w:val="51"/>
      </w:pPr>
      <w:r>
        <w:rPr>
          <w:rFonts w:hint="eastAsia"/>
        </w:rPr>
        <w:t>　</w:t>
      </w:r>
      <w:bookmarkStart w:id="103" w:name="_Toc20824"/>
      <w:r>
        <w:rPr>
          <w:rFonts w:hint="eastAsia"/>
          <w:lang w:val="en-US" w:eastAsia="zh-CN"/>
        </w:rPr>
        <w:t>推荐模特/摄影师</w:t>
      </w:r>
      <w:bookmarkEnd w:id="103"/>
    </w:p>
    <w:p>
      <w:pPr>
        <w:ind w:firstLine="480"/>
        <w:rPr>
          <w:rFonts w:hint="eastAsia"/>
          <w:lang w:val="en-US" w:eastAsia="zh-CN"/>
        </w:rPr>
      </w:pPr>
      <w:r>
        <w:rPr>
          <w:rFonts w:hint="eastAsia"/>
          <w:lang w:val="en-US" w:eastAsia="zh-CN"/>
        </w:rPr>
        <w:t>该模块主要用于推荐热门的模特或摄影师，还可以根据地区或性别来筛选感兴趣的摄影师或模特；</w:t>
      </w:r>
    </w:p>
    <w:p>
      <w:pPr>
        <w:ind w:left="0" w:leftChars="0" w:firstLine="0" w:firstLineChars="0"/>
        <w:jc w:val="center"/>
      </w:pPr>
      <w:r>
        <w:drawing>
          <wp:inline distT="0" distB="0" distL="114300" distR="114300">
            <wp:extent cx="2370455" cy="4226560"/>
            <wp:effectExtent l="0" t="0" r="10795" b="2540"/>
            <wp:docPr id="1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4"/>
                    <pic:cNvPicPr>
                      <a:picLocks noChangeAspect="1"/>
                    </pic:cNvPicPr>
                  </pic:nvPicPr>
                  <pic:blipFill>
                    <a:blip r:embed="rId50"/>
                    <a:stretch>
                      <a:fillRect/>
                    </a:stretch>
                  </pic:blipFill>
                  <pic:spPr>
                    <a:xfrm>
                      <a:off x="0" y="0"/>
                      <a:ext cx="2370455" cy="422656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99665" cy="4217035"/>
            <wp:effectExtent l="0" t="0" r="635" b="12065"/>
            <wp:docPr id="1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6"/>
                    <pic:cNvPicPr>
                      <a:picLocks noChangeAspect="1"/>
                    </pic:cNvPicPr>
                  </pic:nvPicPr>
                  <pic:blipFill>
                    <a:blip r:embed="rId51"/>
                    <a:stretch>
                      <a:fillRect/>
                    </a:stretch>
                  </pic:blipFill>
                  <pic:spPr>
                    <a:xfrm>
                      <a:off x="0" y="0"/>
                      <a:ext cx="2399665" cy="4217035"/>
                    </a:xfrm>
                    <a:prstGeom prst="rect">
                      <a:avLst/>
                    </a:prstGeom>
                    <a:noFill/>
                    <a:ln>
                      <a:noFill/>
                    </a:ln>
                  </pic:spPr>
                </pic:pic>
              </a:graphicData>
            </a:graphic>
          </wp:inline>
        </w:drawing>
      </w:r>
    </w:p>
    <w:p>
      <w:pPr>
        <w:pStyle w:val="11"/>
        <w:ind w:firstLine="1260" w:firstLineChars="600"/>
        <w:jc w:val="left"/>
        <w:rPr>
          <w:rFonts w:hint="default"/>
          <w:lang w:val="en-US"/>
        </w:rPr>
      </w:pPr>
      <w:r>
        <w:rPr>
          <w:rFonts w:hint="eastAsia"/>
        </w:rPr>
        <w:t>图</w:t>
      </w:r>
      <w:r>
        <w:rPr>
          <w:rFonts w:hint="eastAsia"/>
          <w:lang w:val="en-US" w:eastAsia="zh-CN"/>
        </w:rPr>
        <w:t>23</w:t>
      </w:r>
      <w:r>
        <w:t xml:space="preserve"> </w:t>
      </w:r>
      <w:r>
        <w:rPr>
          <w:rFonts w:hint="eastAsia"/>
          <w:lang w:val="en-US" w:eastAsia="zh-CN"/>
        </w:rPr>
        <w:t xml:space="preserve">推荐模特页面                        </w:t>
      </w:r>
      <w:r>
        <w:rPr>
          <w:rFonts w:hint="eastAsia"/>
        </w:rPr>
        <w:t>图</w:t>
      </w:r>
      <w:r>
        <w:rPr>
          <w:rFonts w:hint="eastAsia"/>
          <w:lang w:val="en-US" w:eastAsia="zh-CN"/>
        </w:rPr>
        <w:t>24推荐摄影师页面</w:t>
      </w:r>
    </w:p>
    <w:p>
      <w:pPr>
        <w:ind w:left="0" w:leftChars="0" w:firstLine="0" w:firstLineChars="0"/>
        <w:jc w:val="left"/>
      </w:pPr>
    </w:p>
    <w:p>
      <w:pPr>
        <w:pStyle w:val="51"/>
      </w:pPr>
      <w:r>
        <w:rPr>
          <w:rFonts w:hint="eastAsia"/>
        </w:rPr>
        <w:t>　</w:t>
      </w:r>
      <w:bookmarkStart w:id="104" w:name="_Toc2454"/>
      <w:r>
        <w:rPr>
          <w:rFonts w:hint="eastAsia"/>
          <w:lang w:val="en-US" w:eastAsia="zh-CN"/>
        </w:rPr>
        <w:t>推荐风格/作品</w:t>
      </w:r>
      <w:bookmarkEnd w:id="104"/>
    </w:p>
    <w:p>
      <w:pPr>
        <w:ind w:left="0" w:leftChars="0" w:firstLine="480" w:firstLineChars="0"/>
        <w:jc w:val="left"/>
        <w:rPr>
          <w:rFonts w:hint="eastAsia"/>
          <w:lang w:val="en-US" w:eastAsia="zh-CN"/>
        </w:rPr>
      </w:pPr>
      <w:r>
        <w:rPr>
          <w:rFonts w:hint="eastAsia"/>
          <w:lang w:val="en-US" w:eastAsia="zh-CN"/>
        </w:rPr>
        <w:t>该模块主要用于推荐筛选不同风格的约拍信息或作品相册，还可以增加地区和性别的过滤，以便用户找到心仪的约拍对象。</w:t>
      </w:r>
    </w:p>
    <w:p>
      <w:pPr>
        <w:pStyle w:val="51"/>
      </w:pPr>
      <w:r>
        <w:rPr>
          <w:rFonts w:hint="eastAsia"/>
        </w:rPr>
        <w:t>　</w:t>
      </w:r>
      <w:bookmarkStart w:id="105" w:name="_Toc11655"/>
      <w:r>
        <w:rPr>
          <w:rFonts w:hint="eastAsia"/>
          <w:lang w:val="en-US" w:eastAsia="zh-CN"/>
        </w:rPr>
        <w:t>约拍/作品相册详情模块</w:t>
      </w:r>
      <w:bookmarkEnd w:id="105"/>
    </w:p>
    <w:p>
      <w:pPr>
        <w:ind w:left="0" w:leftChars="0" w:firstLine="480" w:firstLineChars="0"/>
        <w:jc w:val="left"/>
        <w:rPr>
          <w:rFonts w:hint="default"/>
          <w:lang w:val="en-US" w:eastAsia="zh-CN"/>
        </w:rPr>
      </w:pPr>
      <w:r>
        <w:rPr>
          <w:rFonts w:hint="eastAsia"/>
          <w:lang w:val="en-US" w:eastAsia="zh-CN"/>
        </w:rPr>
        <w:t>该模块主要供用户查看约拍信息和作品相册的详细信息，同时可以对约拍信息或作品相册进行收藏、点赞、评论、分享等操作；如果对该约拍信息感兴趣，可以通过付费发起约拍请求</w:t>
      </w:r>
    </w:p>
    <w:p>
      <w:pPr>
        <w:ind w:left="0" w:leftChars="0" w:firstLine="0" w:firstLineChars="0"/>
        <w:jc w:val="center"/>
      </w:pPr>
      <w:r>
        <w:drawing>
          <wp:inline distT="0" distB="0" distL="114300" distR="114300">
            <wp:extent cx="2411730" cy="4314190"/>
            <wp:effectExtent l="0" t="0" r="7620" b="10160"/>
            <wp:docPr id="1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7"/>
                    <pic:cNvPicPr>
                      <a:picLocks noChangeAspect="1"/>
                    </pic:cNvPicPr>
                  </pic:nvPicPr>
                  <pic:blipFill>
                    <a:blip r:embed="rId52"/>
                    <a:stretch>
                      <a:fillRect/>
                    </a:stretch>
                  </pic:blipFill>
                  <pic:spPr>
                    <a:xfrm>
                      <a:off x="0" y="0"/>
                      <a:ext cx="2411730" cy="431419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19985" cy="4291965"/>
            <wp:effectExtent l="0" t="0" r="18415" b="13335"/>
            <wp:docPr id="1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9"/>
                    <pic:cNvPicPr>
                      <a:picLocks noChangeAspect="1"/>
                    </pic:cNvPicPr>
                  </pic:nvPicPr>
                  <pic:blipFill>
                    <a:blip r:embed="rId53"/>
                    <a:stretch>
                      <a:fillRect/>
                    </a:stretch>
                  </pic:blipFill>
                  <pic:spPr>
                    <a:xfrm>
                      <a:off x="0" y="0"/>
                      <a:ext cx="2419985" cy="4291965"/>
                    </a:xfrm>
                    <a:prstGeom prst="rect">
                      <a:avLst/>
                    </a:prstGeom>
                    <a:noFill/>
                    <a:ln>
                      <a:noFill/>
                    </a:ln>
                  </pic:spPr>
                </pic:pic>
              </a:graphicData>
            </a:graphic>
          </wp:inline>
        </w:drawing>
      </w:r>
    </w:p>
    <w:p>
      <w:pPr>
        <w:pStyle w:val="11"/>
        <w:ind w:firstLine="1260" w:firstLineChars="600"/>
        <w:jc w:val="left"/>
        <w:rPr>
          <w:rFonts w:hint="default"/>
          <w:lang w:val="en-US"/>
        </w:rPr>
      </w:pPr>
      <w:r>
        <w:rPr>
          <w:rFonts w:hint="eastAsia"/>
        </w:rPr>
        <w:t>图</w:t>
      </w:r>
      <w:r>
        <w:rPr>
          <w:rFonts w:hint="eastAsia"/>
          <w:lang w:val="en-US" w:eastAsia="zh-CN"/>
        </w:rPr>
        <w:t>25</w:t>
      </w:r>
      <w:r>
        <w:t xml:space="preserve"> </w:t>
      </w:r>
      <w:r>
        <w:rPr>
          <w:rFonts w:hint="eastAsia"/>
          <w:lang w:val="en-US" w:eastAsia="zh-CN"/>
        </w:rPr>
        <w:t xml:space="preserve">推荐风格页面                      </w:t>
      </w:r>
      <w:r>
        <w:rPr>
          <w:rFonts w:hint="eastAsia"/>
        </w:rPr>
        <w:t>图</w:t>
      </w:r>
      <w:r>
        <w:rPr>
          <w:rFonts w:hint="eastAsia"/>
          <w:lang w:val="en-US" w:eastAsia="zh-CN"/>
        </w:rPr>
        <w:t>26</w:t>
      </w:r>
      <w:r>
        <w:t xml:space="preserve"> </w:t>
      </w:r>
      <w:r>
        <w:rPr>
          <w:rFonts w:hint="eastAsia"/>
          <w:lang w:val="en-US" w:eastAsia="zh-CN"/>
        </w:rPr>
        <w:t>推荐作品页面</w:t>
      </w:r>
    </w:p>
    <w:p>
      <w:pPr>
        <w:ind w:left="0" w:leftChars="0" w:firstLine="0" w:firstLineChars="0"/>
        <w:jc w:val="center"/>
      </w:pPr>
      <w:r>
        <w:drawing>
          <wp:inline distT="0" distB="0" distL="114300" distR="114300">
            <wp:extent cx="2358390" cy="4213860"/>
            <wp:effectExtent l="0" t="0" r="3810" b="15240"/>
            <wp:docPr id="1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0"/>
                    <pic:cNvPicPr>
                      <a:picLocks noChangeAspect="1"/>
                    </pic:cNvPicPr>
                  </pic:nvPicPr>
                  <pic:blipFill>
                    <a:blip r:embed="rId54"/>
                    <a:stretch>
                      <a:fillRect/>
                    </a:stretch>
                  </pic:blipFill>
                  <pic:spPr>
                    <a:xfrm>
                      <a:off x="0" y="0"/>
                      <a:ext cx="2358390" cy="421386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85695" cy="4226560"/>
            <wp:effectExtent l="0" t="0" r="14605" b="2540"/>
            <wp:docPr id="1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1"/>
                    <pic:cNvPicPr>
                      <a:picLocks noChangeAspect="1"/>
                    </pic:cNvPicPr>
                  </pic:nvPicPr>
                  <pic:blipFill>
                    <a:blip r:embed="rId55"/>
                    <a:stretch>
                      <a:fillRect/>
                    </a:stretch>
                  </pic:blipFill>
                  <pic:spPr>
                    <a:xfrm>
                      <a:off x="0" y="0"/>
                      <a:ext cx="2385695" cy="4226560"/>
                    </a:xfrm>
                    <a:prstGeom prst="rect">
                      <a:avLst/>
                    </a:prstGeom>
                    <a:noFill/>
                    <a:ln>
                      <a:noFill/>
                    </a:ln>
                  </pic:spPr>
                </pic:pic>
              </a:graphicData>
            </a:graphic>
          </wp:inline>
        </w:drawing>
      </w:r>
    </w:p>
    <w:p>
      <w:pPr>
        <w:pStyle w:val="11"/>
        <w:ind w:firstLine="1260" w:firstLineChars="600"/>
        <w:jc w:val="left"/>
        <w:rPr>
          <w:rFonts w:hint="eastAsia"/>
          <w:lang w:val="en-US" w:eastAsia="zh-CN"/>
        </w:rPr>
      </w:pPr>
      <w:r>
        <w:rPr>
          <w:rFonts w:hint="eastAsia"/>
        </w:rPr>
        <w:t>图</w:t>
      </w:r>
      <w:r>
        <w:rPr>
          <w:rFonts w:hint="eastAsia"/>
          <w:lang w:val="en-US" w:eastAsia="zh-CN"/>
        </w:rPr>
        <w:t>27</w:t>
      </w:r>
      <w:r>
        <w:t xml:space="preserve"> </w:t>
      </w:r>
      <w:r>
        <w:rPr>
          <w:rFonts w:hint="eastAsia"/>
          <w:lang w:val="en-US" w:eastAsia="zh-CN"/>
        </w:rPr>
        <w:t xml:space="preserve">约拍详情页面                       </w:t>
      </w:r>
      <w:r>
        <w:rPr>
          <w:rFonts w:hint="eastAsia"/>
        </w:rPr>
        <w:t>图</w:t>
      </w:r>
      <w:r>
        <w:rPr>
          <w:rFonts w:hint="eastAsia"/>
          <w:lang w:val="en-US" w:eastAsia="zh-CN"/>
        </w:rPr>
        <w:t>28</w:t>
      </w:r>
      <w:r>
        <w:t xml:space="preserve"> </w:t>
      </w:r>
      <w:r>
        <w:rPr>
          <w:rFonts w:hint="eastAsia"/>
          <w:lang w:val="en-US" w:eastAsia="zh-CN"/>
        </w:rPr>
        <w:t>约拍评论页面</w:t>
      </w:r>
    </w:p>
    <w:p/>
    <w:p>
      <w:pPr>
        <w:ind w:left="0" w:leftChars="0" w:firstLine="0" w:firstLineChars="0"/>
        <w:jc w:val="center"/>
      </w:pPr>
      <w:r>
        <w:drawing>
          <wp:inline distT="0" distB="0" distL="114300" distR="114300">
            <wp:extent cx="2296160" cy="4100195"/>
            <wp:effectExtent l="0" t="0" r="8890" b="14605"/>
            <wp:docPr id="1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2"/>
                    <pic:cNvPicPr>
                      <a:picLocks noChangeAspect="1"/>
                    </pic:cNvPicPr>
                  </pic:nvPicPr>
                  <pic:blipFill>
                    <a:blip r:embed="rId56"/>
                    <a:stretch>
                      <a:fillRect/>
                    </a:stretch>
                  </pic:blipFill>
                  <pic:spPr>
                    <a:xfrm>
                      <a:off x="0" y="0"/>
                      <a:ext cx="2296160" cy="410019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25370" cy="4114800"/>
            <wp:effectExtent l="0" t="0" r="17780" b="0"/>
            <wp:docPr id="1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3"/>
                    <pic:cNvPicPr>
                      <a:picLocks noChangeAspect="1"/>
                    </pic:cNvPicPr>
                  </pic:nvPicPr>
                  <pic:blipFill>
                    <a:blip r:embed="rId57"/>
                    <a:stretch>
                      <a:fillRect/>
                    </a:stretch>
                  </pic:blipFill>
                  <pic:spPr>
                    <a:xfrm>
                      <a:off x="0" y="0"/>
                      <a:ext cx="2325370" cy="4114800"/>
                    </a:xfrm>
                    <a:prstGeom prst="rect">
                      <a:avLst/>
                    </a:prstGeom>
                    <a:noFill/>
                    <a:ln>
                      <a:noFill/>
                    </a:ln>
                  </pic:spPr>
                </pic:pic>
              </a:graphicData>
            </a:graphic>
          </wp:inline>
        </w:drawing>
      </w:r>
    </w:p>
    <w:p>
      <w:pPr>
        <w:pStyle w:val="11"/>
        <w:ind w:firstLine="1680" w:firstLineChars="800"/>
        <w:jc w:val="left"/>
      </w:pPr>
      <w:r>
        <w:rPr>
          <w:rFonts w:hint="eastAsia"/>
        </w:rPr>
        <w:t>图</w:t>
      </w:r>
      <w:r>
        <w:rPr>
          <w:rFonts w:hint="eastAsia"/>
          <w:lang w:val="en-US" w:eastAsia="zh-CN"/>
        </w:rPr>
        <w:t>29</w:t>
      </w:r>
      <w:r>
        <w:t xml:space="preserve"> </w:t>
      </w:r>
      <w:r>
        <w:rPr>
          <w:rFonts w:hint="eastAsia"/>
          <w:lang w:val="en-US" w:eastAsia="zh-CN"/>
        </w:rPr>
        <w:t xml:space="preserve">约拍请求页面                     </w:t>
      </w:r>
      <w:r>
        <w:rPr>
          <w:rFonts w:hint="eastAsia"/>
        </w:rPr>
        <w:t>图</w:t>
      </w:r>
      <w:r>
        <w:rPr>
          <w:rFonts w:hint="eastAsia"/>
          <w:lang w:val="en-US" w:eastAsia="zh-CN"/>
        </w:rPr>
        <w:t>30</w:t>
      </w:r>
      <w:r>
        <w:t xml:space="preserve"> </w:t>
      </w:r>
      <w:r>
        <w:rPr>
          <w:rFonts w:hint="eastAsia"/>
          <w:lang w:val="en-US" w:eastAsia="zh-CN"/>
        </w:rPr>
        <w:t>约拍付费页面</w:t>
      </w:r>
    </w:p>
    <w:p>
      <w:pPr>
        <w:pStyle w:val="11"/>
        <w:ind w:firstLine="1260" w:firstLineChars="600"/>
        <w:jc w:val="left"/>
        <w:rPr>
          <w:rFonts w:hint="default"/>
          <w:lang w:val="en-US"/>
        </w:rPr>
      </w:pPr>
    </w:p>
    <w:p>
      <w:pPr>
        <w:ind w:left="0" w:leftChars="0" w:firstLine="0" w:firstLineChars="0"/>
        <w:jc w:val="left"/>
      </w:pPr>
    </w:p>
    <w:p>
      <w:pPr>
        <w:ind w:left="0" w:leftChars="0" w:firstLine="0" w:firstLineChars="0"/>
        <w:jc w:val="left"/>
        <w:outlineLvl w:val="9"/>
      </w:pPr>
      <w:r>
        <w:rPr>
          <w:rFonts w:hint="eastAsia"/>
          <w:lang w:val="en-US" w:eastAsia="zh-CN"/>
        </w:rPr>
        <w:t xml:space="preserve">      </w:t>
      </w:r>
      <w:r>
        <w:drawing>
          <wp:inline distT="0" distB="0" distL="114300" distR="114300">
            <wp:extent cx="2299970" cy="4062730"/>
            <wp:effectExtent l="0" t="0" r="5080" b="13970"/>
            <wp:docPr id="2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4"/>
                    <pic:cNvPicPr>
                      <a:picLocks noChangeAspect="1"/>
                    </pic:cNvPicPr>
                  </pic:nvPicPr>
                  <pic:blipFill>
                    <a:blip r:embed="rId58"/>
                    <a:stretch>
                      <a:fillRect/>
                    </a:stretch>
                  </pic:blipFill>
                  <pic:spPr>
                    <a:xfrm>
                      <a:off x="0" y="0"/>
                      <a:ext cx="2299970" cy="4062730"/>
                    </a:xfrm>
                    <a:prstGeom prst="rect">
                      <a:avLst/>
                    </a:prstGeom>
                    <a:noFill/>
                    <a:ln>
                      <a:noFill/>
                    </a:ln>
                  </pic:spPr>
                </pic:pic>
              </a:graphicData>
            </a:graphic>
          </wp:inline>
        </w:drawing>
      </w:r>
    </w:p>
    <w:p>
      <w:pPr>
        <w:pStyle w:val="11"/>
        <w:ind w:firstLine="1260" w:firstLineChars="600"/>
        <w:jc w:val="left"/>
      </w:pPr>
      <w:r>
        <w:rPr>
          <w:rFonts w:hint="eastAsia"/>
        </w:rPr>
        <w:t>图</w:t>
      </w:r>
      <w:r>
        <w:rPr>
          <w:rFonts w:hint="eastAsia"/>
          <w:lang w:val="en-US" w:eastAsia="zh-CN"/>
        </w:rPr>
        <w:t>31</w:t>
      </w:r>
      <w:r>
        <w:t xml:space="preserve"> </w:t>
      </w:r>
      <w:r>
        <w:rPr>
          <w:rFonts w:hint="eastAsia"/>
          <w:lang w:val="en-US" w:eastAsia="zh-CN"/>
        </w:rPr>
        <w:t>约拍发送请求成功页面</w:t>
      </w:r>
    </w:p>
    <w:p>
      <w:pPr>
        <w:ind w:left="0" w:leftChars="0" w:firstLine="0" w:firstLineChars="0"/>
        <w:jc w:val="left"/>
      </w:pPr>
    </w:p>
    <w:p>
      <w:pPr>
        <w:pStyle w:val="51"/>
        <w:outlineLvl w:val="2"/>
      </w:pPr>
      <w:r>
        <w:rPr>
          <w:rFonts w:hint="eastAsia"/>
        </w:rPr>
        <w:t>　</w:t>
      </w:r>
      <w:bookmarkStart w:id="106" w:name="_Toc13669"/>
      <w:r>
        <w:rPr>
          <w:rFonts w:hint="eastAsia"/>
          <w:lang w:val="en-US" w:eastAsia="zh-CN"/>
        </w:rPr>
        <w:t>社区模块</w:t>
      </w:r>
      <w:bookmarkEnd w:id="106"/>
    </w:p>
    <w:p>
      <w:pPr>
        <w:pStyle w:val="51"/>
        <w:numPr>
          <w:numId w:val="0"/>
        </w:numPr>
        <w:outlineLvl w:val="9"/>
        <w:rPr>
          <w:rFonts w:hint="default" w:eastAsia="楷体"/>
          <w:lang w:val="en-US" w:eastAsia="zh-CN"/>
        </w:rPr>
      </w:pPr>
      <w:r>
        <w:rPr>
          <w:rFonts w:hint="eastAsia"/>
          <w:lang w:val="en-US" w:eastAsia="zh-CN"/>
        </w:rPr>
        <w:t xml:space="preserve"> </w:t>
      </w:r>
      <w:r>
        <w:rPr>
          <w:rFonts w:hint="eastAsia"/>
          <w:sz w:val="24"/>
          <w:szCs w:val="24"/>
          <w:lang w:val="en-US" w:eastAsia="zh-CN"/>
        </w:rPr>
        <w:t xml:space="preserve">   </w:t>
      </w:r>
      <w:r>
        <w:rPr>
          <w:rFonts w:hint="eastAsia" w:ascii="Times New Roman" w:hAnsi="Times New Roman" w:eastAsia="宋体" w:cs="Times New Roman"/>
          <w:kern w:val="2"/>
          <w:sz w:val="24"/>
          <w:szCs w:val="24"/>
          <w:lang w:val="en-US" w:eastAsia="zh-CN" w:bidi="ar-SA"/>
        </w:rPr>
        <w:t xml:space="preserve"> </w:t>
      </w:r>
      <w:bookmarkStart w:id="107" w:name="_Toc30124"/>
      <w:r>
        <w:rPr>
          <w:rFonts w:hint="eastAsia" w:ascii="Times New Roman" w:hAnsi="Times New Roman" w:eastAsia="宋体" w:cs="Times New Roman"/>
          <w:kern w:val="2"/>
          <w:sz w:val="24"/>
          <w:szCs w:val="24"/>
          <w:lang w:val="en-US" w:eastAsia="zh-CN" w:bidi="ar-SA"/>
        </w:rPr>
        <w:t>该模块主要的功能有查看话题列表，搜索话题，查看话题详情，发起话题；</w:t>
      </w:r>
      <w:bookmarkEnd w:id="107"/>
    </w:p>
    <w:p>
      <w:pPr>
        <w:pStyle w:val="51"/>
        <w:numPr>
          <w:numId w:val="0"/>
        </w:numPr>
        <w:jc w:val="center"/>
        <w:outlineLvl w:val="9"/>
      </w:pPr>
      <w:bookmarkStart w:id="108" w:name="_Toc21605"/>
      <w:r>
        <w:drawing>
          <wp:inline distT="0" distB="0" distL="114300" distR="114300">
            <wp:extent cx="2357755" cy="4227830"/>
            <wp:effectExtent l="0" t="0" r="4445" b="1270"/>
            <wp:docPr id="2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7"/>
                    <pic:cNvPicPr>
                      <a:picLocks noChangeAspect="1"/>
                    </pic:cNvPicPr>
                  </pic:nvPicPr>
                  <pic:blipFill>
                    <a:blip r:embed="rId59"/>
                    <a:stretch>
                      <a:fillRect/>
                    </a:stretch>
                  </pic:blipFill>
                  <pic:spPr>
                    <a:xfrm>
                      <a:off x="0" y="0"/>
                      <a:ext cx="2357755" cy="422783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92680" cy="4237990"/>
            <wp:effectExtent l="0" t="0" r="7620" b="10160"/>
            <wp:docPr id="2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8"/>
                    <pic:cNvPicPr>
                      <a:picLocks noChangeAspect="1"/>
                    </pic:cNvPicPr>
                  </pic:nvPicPr>
                  <pic:blipFill>
                    <a:blip r:embed="rId60"/>
                    <a:stretch>
                      <a:fillRect/>
                    </a:stretch>
                  </pic:blipFill>
                  <pic:spPr>
                    <a:xfrm>
                      <a:off x="0" y="0"/>
                      <a:ext cx="2392680" cy="4237990"/>
                    </a:xfrm>
                    <a:prstGeom prst="rect">
                      <a:avLst/>
                    </a:prstGeom>
                    <a:noFill/>
                    <a:ln>
                      <a:noFill/>
                    </a:ln>
                  </pic:spPr>
                </pic:pic>
              </a:graphicData>
            </a:graphic>
          </wp:inline>
        </w:drawing>
      </w:r>
      <w:bookmarkEnd w:id="108"/>
    </w:p>
    <w:p>
      <w:pPr>
        <w:pStyle w:val="11"/>
        <w:ind w:firstLine="1680" w:firstLineChars="800"/>
        <w:jc w:val="left"/>
        <w:outlineLvl w:val="9"/>
      </w:pPr>
      <w:r>
        <w:rPr>
          <w:rFonts w:hint="eastAsia"/>
        </w:rPr>
        <w:t>图</w:t>
      </w:r>
      <w:r>
        <w:rPr>
          <w:rFonts w:hint="eastAsia"/>
          <w:lang w:val="en-US" w:eastAsia="zh-CN"/>
        </w:rPr>
        <w:t>32</w:t>
      </w:r>
      <w:r>
        <w:t xml:space="preserve"> </w:t>
      </w:r>
      <w:r>
        <w:rPr>
          <w:rFonts w:hint="eastAsia"/>
          <w:lang w:val="en-US" w:eastAsia="zh-CN"/>
        </w:rPr>
        <w:t xml:space="preserve">社区页面                       </w:t>
      </w:r>
      <w:r>
        <w:rPr>
          <w:rFonts w:hint="eastAsia"/>
        </w:rPr>
        <w:t>图</w:t>
      </w:r>
      <w:r>
        <w:rPr>
          <w:rFonts w:hint="eastAsia"/>
          <w:lang w:val="en-US" w:eastAsia="zh-CN"/>
        </w:rPr>
        <w:t>33</w:t>
      </w:r>
      <w:r>
        <w:t xml:space="preserve"> </w:t>
      </w:r>
      <w:r>
        <w:rPr>
          <w:rFonts w:hint="eastAsia"/>
          <w:lang w:val="en-US" w:eastAsia="zh-CN"/>
        </w:rPr>
        <w:t>搜索结果页面</w:t>
      </w:r>
    </w:p>
    <w:p>
      <w:pPr>
        <w:pStyle w:val="11"/>
        <w:ind w:firstLine="1260" w:firstLineChars="600"/>
        <w:jc w:val="left"/>
        <w:rPr>
          <w:rFonts w:hint="default"/>
          <w:lang w:val="en-US"/>
        </w:rPr>
      </w:pPr>
    </w:p>
    <w:p>
      <w:pPr>
        <w:pStyle w:val="51"/>
        <w:numPr>
          <w:numId w:val="0"/>
        </w:numPr>
        <w:jc w:val="left"/>
      </w:pPr>
    </w:p>
    <w:p>
      <w:pPr>
        <w:pStyle w:val="51"/>
        <w:numPr>
          <w:numId w:val="0"/>
        </w:numPr>
        <w:jc w:val="center"/>
      </w:pPr>
      <w:bookmarkStart w:id="109" w:name="_Toc9210"/>
      <w:r>
        <w:drawing>
          <wp:inline distT="0" distB="0" distL="114300" distR="114300">
            <wp:extent cx="2489200" cy="4454525"/>
            <wp:effectExtent l="0" t="0" r="6350" b="3175"/>
            <wp:docPr id="2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9"/>
                    <pic:cNvPicPr>
                      <a:picLocks noChangeAspect="1"/>
                    </pic:cNvPicPr>
                  </pic:nvPicPr>
                  <pic:blipFill>
                    <a:blip r:embed="rId61"/>
                    <a:stretch>
                      <a:fillRect/>
                    </a:stretch>
                  </pic:blipFill>
                  <pic:spPr>
                    <a:xfrm>
                      <a:off x="0" y="0"/>
                      <a:ext cx="2489200" cy="445452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518410" cy="4453890"/>
            <wp:effectExtent l="0" t="0" r="15240" b="3810"/>
            <wp:docPr id="2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0"/>
                    <pic:cNvPicPr>
                      <a:picLocks noChangeAspect="1"/>
                    </pic:cNvPicPr>
                  </pic:nvPicPr>
                  <pic:blipFill>
                    <a:blip r:embed="rId62"/>
                    <a:stretch>
                      <a:fillRect/>
                    </a:stretch>
                  </pic:blipFill>
                  <pic:spPr>
                    <a:xfrm>
                      <a:off x="0" y="0"/>
                      <a:ext cx="2518410" cy="4453890"/>
                    </a:xfrm>
                    <a:prstGeom prst="rect">
                      <a:avLst/>
                    </a:prstGeom>
                    <a:noFill/>
                    <a:ln>
                      <a:noFill/>
                    </a:ln>
                  </pic:spPr>
                </pic:pic>
              </a:graphicData>
            </a:graphic>
          </wp:inline>
        </w:drawing>
      </w:r>
      <w:bookmarkEnd w:id="109"/>
    </w:p>
    <w:p>
      <w:pPr>
        <w:pStyle w:val="51"/>
        <w:numPr>
          <w:numId w:val="0"/>
        </w:numPr>
        <w:ind w:firstLine="1680" w:firstLineChars="800"/>
        <w:rPr>
          <w:rFonts w:hint="eastAsia"/>
          <w:lang w:val="en-US" w:eastAsia="zh-CN"/>
        </w:rPr>
      </w:pPr>
      <w:bookmarkStart w:id="110" w:name="_Toc21163"/>
      <w:r>
        <w:rPr>
          <w:rFonts w:hint="eastAsia" w:ascii="Times New Roman" w:hAnsi="Times New Roman" w:eastAsia="黑体" w:cs="Times New Roman"/>
          <w:bCs/>
          <w:kern w:val="2"/>
          <w:sz w:val="21"/>
          <w:szCs w:val="20"/>
          <w:lang w:val="en-US" w:eastAsia="zh-CN" w:bidi="ar-SA"/>
        </w:rPr>
        <w:t xml:space="preserve">图34 话题详情页面  </w:t>
      </w:r>
      <w:r>
        <w:rPr>
          <w:rFonts w:hint="eastAsia"/>
          <w:lang w:val="en-US" w:eastAsia="zh-CN"/>
        </w:rPr>
        <w:t xml:space="preserve">                  </w:t>
      </w:r>
      <w:r>
        <w:rPr>
          <w:rFonts w:hint="eastAsia" w:ascii="Times New Roman" w:hAnsi="Times New Roman" w:eastAsia="黑体" w:cs="Times New Roman"/>
          <w:bCs/>
          <w:kern w:val="2"/>
          <w:sz w:val="21"/>
          <w:szCs w:val="20"/>
          <w:lang w:val="en-US" w:eastAsia="zh-CN" w:bidi="ar-SA"/>
        </w:rPr>
        <w:t>图35 发布话题页面</w:t>
      </w:r>
      <w:bookmarkEnd w:id="110"/>
    </w:p>
    <w:p>
      <w:pPr>
        <w:pStyle w:val="51"/>
        <w:numPr>
          <w:numId w:val="0"/>
        </w:numPr>
        <w:ind w:firstLine="1200" w:firstLineChars="500"/>
        <w:rPr>
          <w:rFonts w:hint="default"/>
          <w:lang w:val="en-US" w:eastAsia="zh-CN"/>
        </w:rPr>
      </w:pPr>
    </w:p>
    <w:p>
      <w:pPr>
        <w:pStyle w:val="51"/>
      </w:pPr>
      <w:bookmarkStart w:id="111" w:name="_Toc3133"/>
      <w:r>
        <w:rPr>
          <w:rFonts w:hint="eastAsia"/>
          <w:lang w:val="en-US" w:eastAsia="zh-CN"/>
        </w:rPr>
        <w:t>发布模块</w:t>
      </w:r>
      <w:bookmarkEnd w:id="111"/>
    </w:p>
    <w:p>
      <w:pPr>
        <w:ind w:left="0" w:leftChars="0" w:firstLine="480" w:firstLineChars="0"/>
        <w:jc w:val="left"/>
        <w:rPr>
          <w:rFonts w:hint="eastAsia"/>
          <w:lang w:val="en-US" w:eastAsia="zh-CN"/>
        </w:rPr>
      </w:pPr>
      <w:r>
        <w:rPr>
          <w:rFonts w:hint="eastAsia"/>
          <w:lang w:val="en-US" w:eastAsia="zh-CN"/>
        </w:rPr>
        <w:t>该模块主要用于发布约拍和作品相册，可以根据您的不同需要选择你在作品或约拍中要的角色。</w:t>
      </w:r>
    </w:p>
    <w:p>
      <w:pPr>
        <w:ind w:left="0" w:leftChars="0" w:firstLine="480" w:firstLineChars="0"/>
        <w:jc w:val="center"/>
      </w:pPr>
      <w:r>
        <w:drawing>
          <wp:inline distT="0" distB="0" distL="114300" distR="114300">
            <wp:extent cx="2513965" cy="4469130"/>
            <wp:effectExtent l="0" t="0" r="635" b="7620"/>
            <wp:docPr id="2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1"/>
                    <pic:cNvPicPr>
                      <a:picLocks noChangeAspect="1"/>
                    </pic:cNvPicPr>
                  </pic:nvPicPr>
                  <pic:blipFill>
                    <a:blip r:embed="rId63"/>
                    <a:stretch>
                      <a:fillRect/>
                    </a:stretch>
                  </pic:blipFill>
                  <pic:spPr>
                    <a:xfrm>
                      <a:off x="0" y="0"/>
                      <a:ext cx="2513965" cy="446913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526665" cy="4471670"/>
            <wp:effectExtent l="0" t="0" r="6985" b="5080"/>
            <wp:docPr id="2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2"/>
                    <pic:cNvPicPr>
                      <a:picLocks noChangeAspect="1"/>
                    </pic:cNvPicPr>
                  </pic:nvPicPr>
                  <pic:blipFill>
                    <a:blip r:embed="rId64"/>
                    <a:stretch>
                      <a:fillRect/>
                    </a:stretch>
                  </pic:blipFill>
                  <pic:spPr>
                    <a:xfrm>
                      <a:off x="0" y="0"/>
                      <a:ext cx="2526665" cy="4471670"/>
                    </a:xfrm>
                    <a:prstGeom prst="rect">
                      <a:avLst/>
                    </a:prstGeom>
                    <a:noFill/>
                    <a:ln>
                      <a:noFill/>
                    </a:ln>
                  </pic:spPr>
                </pic:pic>
              </a:graphicData>
            </a:graphic>
          </wp:inline>
        </w:drawing>
      </w:r>
    </w:p>
    <w:p>
      <w:pPr>
        <w:ind w:firstLine="1470" w:firstLineChars="700"/>
        <w:jc w:val="left"/>
        <w:rPr>
          <w:rFonts w:hint="eastAsia" w:ascii="Times New Roman" w:hAnsi="Times New Roman" w:eastAsia="黑体" w:cs="Times New Roman"/>
          <w:bCs/>
          <w:kern w:val="2"/>
          <w:sz w:val="21"/>
          <w:szCs w:val="20"/>
          <w:lang w:val="en-US" w:eastAsia="zh-CN" w:bidi="ar-SA"/>
        </w:rPr>
      </w:pPr>
      <w:r>
        <w:rPr>
          <w:rFonts w:hint="eastAsia" w:ascii="Times New Roman" w:hAnsi="Times New Roman" w:eastAsia="黑体" w:cs="Times New Roman"/>
          <w:bCs/>
          <w:kern w:val="2"/>
          <w:sz w:val="21"/>
          <w:szCs w:val="20"/>
          <w:lang w:val="en-US" w:eastAsia="zh-CN" w:bidi="ar-SA"/>
        </w:rPr>
        <w:t>图3</w:t>
      </w:r>
      <w:r>
        <w:rPr>
          <w:rFonts w:hint="eastAsia" w:eastAsia="黑体" w:cs="Times New Roman"/>
          <w:bCs/>
          <w:kern w:val="2"/>
          <w:sz w:val="21"/>
          <w:szCs w:val="20"/>
          <w:lang w:val="en-US" w:eastAsia="zh-CN" w:bidi="ar-SA"/>
        </w:rPr>
        <w:t>6</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选择发布类型</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3</w:t>
      </w:r>
      <w:r>
        <w:rPr>
          <w:rFonts w:hint="eastAsia" w:eastAsia="黑体" w:cs="Times New Roman"/>
          <w:bCs/>
          <w:kern w:val="2"/>
          <w:sz w:val="21"/>
          <w:szCs w:val="20"/>
          <w:lang w:val="en-US" w:eastAsia="zh-CN" w:bidi="ar-SA"/>
        </w:rPr>
        <w:t>7</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选择角色</w:t>
      </w:r>
      <w:r>
        <w:rPr>
          <w:rFonts w:hint="eastAsia" w:ascii="Times New Roman" w:hAnsi="Times New Roman" w:eastAsia="黑体" w:cs="Times New Roman"/>
          <w:bCs/>
          <w:kern w:val="2"/>
          <w:sz w:val="21"/>
          <w:szCs w:val="20"/>
          <w:lang w:val="en-US" w:eastAsia="zh-CN" w:bidi="ar-SA"/>
        </w:rPr>
        <w:t>页面</w:t>
      </w:r>
    </w:p>
    <w:p>
      <w:pPr>
        <w:ind w:firstLine="1470" w:firstLineChars="700"/>
        <w:jc w:val="left"/>
        <w:rPr>
          <w:rFonts w:hint="default" w:ascii="Times New Roman" w:hAnsi="Times New Roman" w:eastAsia="黑体" w:cs="Times New Roman"/>
          <w:bCs/>
          <w:kern w:val="2"/>
          <w:sz w:val="21"/>
          <w:szCs w:val="20"/>
          <w:lang w:val="en-US" w:eastAsia="zh-CN" w:bidi="ar-SA"/>
        </w:rPr>
      </w:pPr>
    </w:p>
    <w:p>
      <w:pPr>
        <w:ind w:left="0" w:leftChars="0" w:firstLine="480" w:firstLineChars="0"/>
        <w:jc w:val="center"/>
      </w:pPr>
      <w:r>
        <w:drawing>
          <wp:inline distT="0" distB="0" distL="114300" distR="114300">
            <wp:extent cx="2591435" cy="4568825"/>
            <wp:effectExtent l="0" t="0" r="18415" b="3175"/>
            <wp:docPr id="2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3"/>
                    <pic:cNvPicPr>
                      <a:picLocks noChangeAspect="1"/>
                    </pic:cNvPicPr>
                  </pic:nvPicPr>
                  <pic:blipFill>
                    <a:blip r:embed="rId65"/>
                    <a:stretch>
                      <a:fillRect/>
                    </a:stretch>
                  </pic:blipFill>
                  <pic:spPr>
                    <a:xfrm>
                      <a:off x="0" y="0"/>
                      <a:ext cx="2591435" cy="456882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544445" cy="4538980"/>
            <wp:effectExtent l="0" t="0" r="8255" b="13970"/>
            <wp:docPr id="3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4"/>
                    <pic:cNvPicPr>
                      <a:picLocks noChangeAspect="1"/>
                    </pic:cNvPicPr>
                  </pic:nvPicPr>
                  <pic:blipFill>
                    <a:blip r:embed="rId66"/>
                    <a:stretch>
                      <a:fillRect/>
                    </a:stretch>
                  </pic:blipFill>
                  <pic:spPr>
                    <a:xfrm>
                      <a:off x="0" y="0"/>
                      <a:ext cx="2544445" cy="4538980"/>
                    </a:xfrm>
                    <a:prstGeom prst="rect">
                      <a:avLst/>
                    </a:prstGeom>
                    <a:noFill/>
                    <a:ln>
                      <a:noFill/>
                    </a:ln>
                  </pic:spPr>
                </pic:pic>
              </a:graphicData>
            </a:graphic>
          </wp:inline>
        </w:drawing>
      </w:r>
    </w:p>
    <w:p>
      <w:pPr>
        <w:ind w:firstLine="1680" w:firstLineChars="800"/>
        <w:jc w:val="left"/>
        <w:rPr>
          <w:rFonts w:hint="default"/>
          <w:lang w:val="en-US"/>
        </w:rPr>
      </w:pPr>
      <w:r>
        <w:rPr>
          <w:rFonts w:hint="eastAsia" w:ascii="Times New Roman" w:hAnsi="Times New Roman" w:eastAsia="黑体" w:cs="Times New Roman"/>
          <w:bCs/>
          <w:kern w:val="2"/>
          <w:sz w:val="21"/>
          <w:szCs w:val="20"/>
          <w:lang w:val="en-US" w:eastAsia="zh-CN" w:bidi="ar-SA"/>
        </w:rPr>
        <w:t>图3</w:t>
      </w:r>
      <w:r>
        <w:rPr>
          <w:rFonts w:hint="eastAsia" w:eastAsia="黑体" w:cs="Times New Roman"/>
          <w:bCs/>
          <w:kern w:val="2"/>
          <w:sz w:val="21"/>
          <w:szCs w:val="20"/>
          <w:lang w:val="en-US" w:eastAsia="zh-CN" w:bidi="ar-SA"/>
        </w:rPr>
        <w:t>8</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发布约拍</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3</w:t>
      </w:r>
      <w:r>
        <w:rPr>
          <w:rFonts w:hint="eastAsia" w:eastAsia="黑体" w:cs="Times New Roman"/>
          <w:bCs/>
          <w:kern w:val="2"/>
          <w:sz w:val="21"/>
          <w:szCs w:val="20"/>
          <w:lang w:val="en-US" w:eastAsia="zh-CN" w:bidi="ar-SA"/>
        </w:rPr>
        <w:t>9</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发布作品</w:t>
      </w:r>
      <w:r>
        <w:rPr>
          <w:rFonts w:hint="eastAsia" w:ascii="Times New Roman" w:hAnsi="Times New Roman" w:eastAsia="黑体" w:cs="Times New Roman"/>
          <w:bCs/>
          <w:kern w:val="2"/>
          <w:sz w:val="21"/>
          <w:szCs w:val="20"/>
          <w:lang w:val="en-US" w:eastAsia="zh-CN" w:bidi="ar-SA"/>
        </w:rPr>
        <w:t>页面</w:t>
      </w:r>
    </w:p>
    <w:p>
      <w:pPr>
        <w:ind w:left="0" w:leftChars="0" w:firstLine="480" w:firstLineChars="0"/>
        <w:jc w:val="center"/>
      </w:pPr>
    </w:p>
    <w:p>
      <w:pPr>
        <w:pStyle w:val="51"/>
      </w:pPr>
      <w:bookmarkStart w:id="112" w:name="_Toc29899"/>
      <w:r>
        <w:rPr>
          <w:rFonts w:hint="eastAsia"/>
          <w:lang w:val="en-US" w:eastAsia="zh-CN"/>
        </w:rPr>
        <w:t>消息中心模块</w:t>
      </w:r>
      <w:bookmarkEnd w:id="112"/>
    </w:p>
    <w:p>
      <w:pPr>
        <w:ind w:left="0" w:leftChars="0" w:firstLine="480" w:firstLineChars="0"/>
        <w:jc w:val="left"/>
        <w:rPr>
          <w:rFonts w:hint="default"/>
          <w:lang w:val="en-US" w:eastAsia="zh-CN"/>
        </w:rPr>
      </w:pPr>
      <w:r>
        <w:rPr>
          <w:rFonts w:hint="eastAsia"/>
          <w:lang w:val="en-US" w:eastAsia="zh-CN"/>
        </w:rPr>
        <w:t>该模块主要实现的功能是查看我收到的约拍请求，如果我对该请求感兴趣，那么我可以通过支付约豆查看对方的信息，取得他们的联系方式；也可以查看我发起的约拍信息；也可以查看回复我的约拍或作品或者社区的评论；</w:t>
      </w:r>
    </w:p>
    <w:p>
      <w:pPr>
        <w:ind w:left="0" w:leftChars="0" w:firstLine="480" w:firstLineChars="0"/>
        <w:jc w:val="center"/>
      </w:pPr>
      <w:r>
        <w:drawing>
          <wp:inline distT="0" distB="0" distL="114300" distR="114300">
            <wp:extent cx="2396490" cy="4238625"/>
            <wp:effectExtent l="0" t="0" r="3810" b="9525"/>
            <wp:docPr id="3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5"/>
                    <pic:cNvPicPr>
                      <a:picLocks noChangeAspect="1"/>
                    </pic:cNvPicPr>
                  </pic:nvPicPr>
                  <pic:blipFill>
                    <a:blip r:embed="rId67"/>
                    <a:stretch>
                      <a:fillRect/>
                    </a:stretch>
                  </pic:blipFill>
                  <pic:spPr>
                    <a:xfrm>
                      <a:off x="0" y="0"/>
                      <a:ext cx="2396490" cy="423862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52040" cy="4235450"/>
            <wp:effectExtent l="0" t="0" r="10160" b="12700"/>
            <wp:docPr id="3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7"/>
                    <pic:cNvPicPr>
                      <a:picLocks noChangeAspect="1"/>
                    </pic:cNvPicPr>
                  </pic:nvPicPr>
                  <pic:blipFill>
                    <a:blip r:embed="rId68"/>
                    <a:stretch>
                      <a:fillRect/>
                    </a:stretch>
                  </pic:blipFill>
                  <pic:spPr>
                    <a:xfrm>
                      <a:off x="0" y="0"/>
                      <a:ext cx="2352040" cy="4235450"/>
                    </a:xfrm>
                    <a:prstGeom prst="rect">
                      <a:avLst/>
                    </a:prstGeom>
                    <a:noFill/>
                    <a:ln>
                      <a:noFill/>
                    </a:ln>
                  </pic:spPr>
                </pic:pic>
              </a:graphicData>
            </a:graphic>
          </wp:inline>
        </w:drawing>
      </w:r>
    </w:p>
    <w:p>
      <w:pPr>
        <w:ind w:firstLine="1680" w:firstLineChars="800"/>
        <w:jc w:val="left"/>
        <w:rPr>
          <w:rFonts w:hint="default"/>
          <w:lang w:val="en-US"/>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0</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消息中心</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1</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收到约拍请求</w:t>
      </w:r>
      <w:r>
        <w:rPr>
          <w:rFonts w:hint="eastAsia" w:ascii="Times New Roman" w:hAnsi="Times New Roman" w:eastAsia="黑体" w:cs="Times New Roman"/>
          <w:bCs/>
          <w:kern w:val="2"/>
          <w:sz w:val="21"/>
          <w:szCs w:val="20"/>
          <w:lang w:val="en-US" w:eastAsia="zh-CN" w:bidi="ar-SA"/>
        </w:rPr>
        <w:t>页面</w:t>
      </w:r>
    </w:p>
    <w:p>
      <w:pPr>
        <w:ind w:left="0" w:leftChars="0" w:firstLine="480" w:firstLineChars="0"/>
        <w:jc w:val="center"/>
      </w:pPr>
    </w:p>
    <w:p>
      <w:pPr>
        <w:ind w:left="0" w:leftChars="0" w:firstLine="480" w:firstLineChars="0"/>
        <w:jc w:val="center"/>
      </w:pPr>
      <w:r>
        <w:drawing>
          <wp:inline distT="0" distB="0" distL="114300" distR="114300">
            <wp:extent cx="2393315" cy="4238625"/>
            <wp:effectExtent l="0" t="0" r="6985" b="9525"/>
            <wp:docPr id="3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8"/>
                    <pic:cNvPicPr>
                      <a:picLocks noChangeAspect="1"/>
                    </pic:cNvPicPr>
                  </pic:nvPicPr>
                  <pic:blipFill>
                    <a:blip r:embed="rId69"/>
                    <a:stretch>
                      <a:fillRect/>
                    </a:stretch>
                  </pic:blipFill>
                  <pic:spPr>
                    <a:xfrm>
                      <a:off x="0" y="0"/>
                      <a:ext cx="2393315" cy="423862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85060" cy="4239895"/>
            <wp:effectExtent l="0" t="0" r="15240" b="8255"/>
            <wp:docPr id="3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9"/>
                    <pic:cNvPicPr>
                      <a:picLocks noChangeAspect="1"/>
                    </pic:cNvPicPr>
                  </pic:nvPicPr>
                  <pic:blipFill>
                    <a:blip r:embed="rId70"/>
                    <a:stretch>
                      <a:fillRect/>
                    </a:stretch>
                  </pic:blipFill>
                  <pic:spPr>
                    <a:xfrm>
                      <a:off x="0" y="0"/>
                      <a:ext cx="2385060" cy="4239895"/>
                    </a:xfrm>
                    <a:prstGeom prst="rect">
                      <a:avLst/>
                    </a:prstGeom>
                    <a:noFill/>
                    <a:ln>
                      <a:noFill/>
                    </a:ln>
                  </pic:spPr>
                </pic:pic>
              </a:graphicData>
            </a:graphic>
          </wp:inline>
        </w:drawing>
      </w:r>
    </w:p>
    <w:p>
      <w:pPr>
        <w:ind w:left="0" w:leftChars="0" w:firstLine="480" w:firstLineChars="0"/>
        <w:jc w:val="left"/>
        <w:rPr>
          <w:rFonts w:hint="eastAsia" w:ascii="Times New Roman" w:hAnsi="Times New Roman" w:eastAsia="黑体" w:cs="Times New Roman"/>
          <w:bCs/>
          <w:kern w:val="2"/>
          <w:sz w:val="21"/>
          <w:szCs w:val="20"/>
          <w:lang w:val="en-US" w:eastAsia="zh-CN" w:bidi="ar-SA"/>
        </w:rPr>
      </w:pPr>
      <w:r>
        <w:rPr>
          <w:rFonts w:hint="eastAsia"/>
          <w:lang w:val="en-US" w:eastAsia="zh-CN"/>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2</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请求详情</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3</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回复</w:t>
      </w:r>
      <w:r>
        <w:rPr>
          <w:rFonts w:hint="eastAsia" w:ascii="Times New Roman" w:hAnsi="Times New Roman" w:eastAsia="黑体" w:cs="Times New Roman"/>
          <w:bCs/>
          <w:kern w:val="2"/>
          <w:sz w:val="21"/>
          <w:szCs w:val="20"/>
          <w:lang w:val="en-US" w:eastAsia="zh-CN" w:bidi="ar-SA"/>
        </w:rPr>
        <w:t>页面</w:t>
      </w:r>
    </w:p>
    <w:p>
      <w:pPr>
        <w:ind w:left="0" w:leftChars="0" w:firstLine="480" w:firstLineChars="0"/>
        <w:jc w:val="left"/>
        <w:rPr>
          <w:rFonts w:hint="default" w:ascii="Times New Roman" w:hAnsi="Times New Roman" w:eastAsia="黑体" w:cs="Times New Roman"/>
          <w:bCs/>
          <w:kern w:val="2"/>
          <w:sz w:val="21"/>
          <w:szCs w:val="20"/>
          <w:lang w:val="en-US" w:eastAsia="zh-CN" w:bidi="ar-SA"/>
        </w:rPr>
      </w:pPr>
    </w:p>
    <w:p>
      <w:pPr>
        <w:pStyle w:val="51"/>
      </w:pPr>
      <w:bookmarkStart w:id="113" w:name="_Toc2241"/>
      <w:r>
        <w:rPr>
          <w:rFonts w:hint="eastAsia"/>
          <w:lang w:val="en-US" w:eastAsia="zh-CN"/>
        </w:rPr>
        <w:t>我的模块</w:t>
      </w:r>
      <w:bookmarkEnd w:id="113"/>
    </w:p>
    <w:p>
      <w:pPr>
        <w:ind w:left="0" w:leftChars="0" w:firstLine="480" w:firstLineChars="0"/>
        <w:jc w:val="left"/>
        <w:rPr>
          <w:rFonts w:hint="eastAsia"/>
          <w:lang w:val="en-US" w:eastAsia="zh-CN"/>
        </w:rPr>
      </w:pPr>
      <w:r>
        <w:rPr>
          <w:rFonts w:hint="eastAsia"/>
          <w:lang w:val="en-US" w:eastAsia="zh-CN"/>
        </w:rPr>
        <w:t>我的模块主要用于展现个人信息，主要可以查看自己的约豆数量，关注的人，粉丝，还有我的收藏、我的约拍、作品相册，还可以编辑自己的资料，比如修改头像还有重新地位自己的位置等等；</w:t>
      </w:r>
    </w:p>
    <w:p>
      <w:pPr>
        <w:ind w:left="0" w:leftChars="0" w:firstLine="0" w:firstLineChars="0"/>
        <w:jc w:val="center"/>
      </w:pPr>
      <w:r>
        <w:drawing>
          <wp:inline distT="0" distB="0" distL="114300" distR="114300">
            <wp:extent cx="2408555" cy="4394200"/>
            <wp:effectExtent l="0" t="0" r="10795" b="6350"/>
            <wp:docPr id="3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1"/>
                    <pic:cNvPicPr>
                      <a:picLocks noChangeAspect="1"/>
                    </pic:cNvPicPr>
                  </pic:nvPicPr>
                  <pic:blipFill>
                    <a:blip r:embed="rId71"/>
                    <a:stretch>
                      <a:fillRect/>
                    </a:stretch>
                  </pic:blipFill>
                  <pic:spPr>
                    <a:xfrm>
                      <a:off x="0" y="0"/>
                      <a:ext cx="2408555" cy="439420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4275" cy="4384675"/>
            <wp:effectExtent l="0" t="0" r="3175" b="15875"/>
            <wp:docPr id="3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2"/>
                    <pic:cNvPicPr>
                      <a:picLocks noChangeAspect="1"/>
                    </pic:cNvPicPr>
                  </pic:nvPicPr>
                  <pic:blipFill>
                    <a:blip r:embed="rId72"/>
                    <a:stretch>
                      <a:fillRect/>
                    </a:stretch>
                  </pic:blipFill>
                  <pic:spPr>
                    <a:xfrm>
                      <a:off x="0" y="0"/>
                      <a:ext cx="2454275" cy="4384675"/>
                    </a:xfrm>
                    <a:prstGeom prst="rect">
                      <a:avLst/>
                    </a:prstGeom>
                    <a:noFill/>
                    <a:ln>
                      <a:noFill/>
                    </a:ln>
                  </pic:spPr>
                </pic:pic>
              </a:graphicData>
            </a:graphic>
          </wp:inline>
        </w:drawing>
      </w:r>
    </w:p>
    <w:p>
      <w:pPr>
        <w:ind w:left="0" w:leftChars="0" w:firstLine="1680" w:firstLineChars="800"/>
        <w:jc w:val="left"/>
        <w:rPr>
          <w:rFonts w:hint="default"/>
          <w:lang w:val="en-US"/>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4</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我的</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5</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个人主页</w:t>
      </w:r>
      <w:r>
        <w:rPr>
          <w:rFonts w:hint="eastAsia" w:ascii="Times New Roman" w:hAnsi="Times New Roman" w:eastAsia="黑体" w:cs="Times New Roman"/>
          <w:bCs/>
          <w:kern w:val="2"/>
          <w:sz w:val="21"/>
          <w:szCs w:val="20"/>
          <w:lang w:val="en-US" w:eastAsia="zh-CN" w:bidi="ar-SA"/>
        </w:rPr>
        <w:t>页面</w:t>
      </w:r>
    </w:p>
    <w:p>
      <w:pPr>
        <w:ind w:left="0" w:leftChars="0" w:firstLine="480" w:firstLineChars="0"/>
        <w:jc w:val="left"/>
      </w:pPr>
      <w:r>
        <w:drawing>
          <wp:inline distT="0" distB="0" distL="114300" distR="114300">
            <wp:extent cx="2522220" cy="4505325"/>
            <wp:effectExtent l="0" t="0" r="11430" b="9525"/>
            <wp:docPr id="3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3"/>
                    <pic:cNvPicPr>
                      <a:picLocks noChangeAspect="1"/>
                    </pic:cNvPicPr>
                  </pic:nvPicPr>
                  <pic:blipFill>
                    <a:blip r:embed="rId73"/>
                    <a:stretch>
                      <a:fillRect/>
                    </a:stretch>
                  </pic:blipFill>
                  <pic:spPr>
                    <a:xfrm>
                      <a:off x="0" y="0"/>
                      <a:ext cx="2522220" cy="450532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555240" cy="4511675"/>
            <wp:effectExtent l="0" t="0" r="16510" b="3175"/>
            <wp:docPr id="4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4"/>
                    <pic:cNvPicPr>
                      <a:picLocks noChangeAspect="1"/>
                    </pic:cNvPicPr>
                  </pic:nvPicPr>
                  <pic:blipFill>
                    <a:blip r:embed="rId74"/>
                    <a:stretch>
                      <a:fillRect/>
                    </a:stretch>
                  </pic:blipFill>
                  <pic:spPr>
                    <a:xfrm>
                      <a:off x="0" y="0"/>
                      <a:ext cx="2555240" cy="4511675"/>
                    </a:xfrm>
                    <a:prstGeom prst="rect">
                      <a:avLst/>
                    </a:prstGeom>
                    <a:noFill/>
                    <a:ln>
                      <a:noFill/>
                    </a:ln>
                  </pic:spPr>
                </pic:pic>
              </a:graphicData>
            </a:graphic>
          </wp:inline>
        </w:drawing>
      </w:r>
    </w:p>
    <w:p>
      <w:pPr>
        <w:ind w:left="0" w:leftChars="0" w:firstLine="1470" w:firstLineChars="700"/>
        <w:jc w:val="left"/>
        <w:rPr>
          <w:rFonts w:hint="default"/>
          <w:lang w:val="en-US"/>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6</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我的约拍</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7</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我的收藏</w:t>
      </w:r>
      <w:r>
        <w:rPr>
          <w:rFonts w:hint="eastAsia" w:ascii="Times New Roman" w:hAnsi="Times New Roman" w:eastAsia="黑体" w:cs="Times New Roman"/>
          <w:bCs/>
          <w:kern w:val="2"/>
          <w:sz w:val="21"/>
          <w:szCs w:val="20"/>
          <w:lang w:val="en-US" w:eastAsia="zh-CN" w:bidi="ar-SA"/>
        </w:rPr>
        <w:t>页面</w:t>
      </w:r>
    </w:p>
    <w:p>
      <w:pPr>
        <w:ind w:left="0" w:leftChars="0" w:firstLine="480" w:firstLineChars="0"/>
        <w:jc w:val="left"/>
        <w:rPr>
          <w:rFonts w:hint="default" w:eastAsia="宋体"/>
          <w:lang w:val="en-US" w:eastAsia="zh-CN"/>
        </w:rPr>
      </w:pPr>
      <w:r>
        <w:drawing>
          <wp:inline distT="0" distB="0" distL="114300" distR="114300">
            <wp:extent cx="2464435" cy="4398645"/>
            <wp:effectExtent l="0" t="0" r="12065" b="1905"/>
            <wp:docPr id="4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5"/>
                    <pic:cNvPicPr>
                      <a:picLocks noChangeAspect="1"/>
                    </pic:cNvPicPr>
                  </pic:nvPicPr>
                  <pic:blipFill>
                    <a:blip r:embed="rId75"/>
                    <a:stretch>
                      <a:fillRect/>
                    </a:stretch>
                  </pic:blipFill>
                  <pic:spPr>
                    <a:xfrm>
                      <a:off x="0" y="0"/>
                      <a:ext cx="2464435" cy="439864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70150" cy="4382135"/>
            <wp:effectExtent l="0" t="0" r="6350" b="18415"/>
            <wp:docPr id="4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6"/>
                    <pic:cNvPicPr>
                      <a:picLocks noChangeAspect="1"/>
                    </pic:cNvPicPr>
                  </pic:nvPicPr>
                  <pic:blipFill>
                    <a:blip r:embed="rId76"/>
                    <a:stretch>
                      <a:fillRect/>
                    </a:stretch>
                  </pic:blipFill>
                  <pic:spPr>
                    <a:xfrm>
                      <a:off x="0" y="0"/>
                      <a:ext cx="2470150" cy="4382135"/>
                    </a:xfrm>
                    <a:prstGeom prst="rect">
                      <a:avLst/>
                    </a:prstGeom>
                    <a:noFill/>
                    <a:ln>
                      <a:noFill/>
                    </a:ln>
                  </pic:spPr>
                </pic:pic>
              </a:graphicData>
            </a:graphic>
          </wp:inline>
        </w:drawing>
      </w:r>
    </w:p>
    <w:p>
      <w:pPr>
        <w:ind w:left="0" w:leftChars="0" w:firstLine="1470" w:firstLineChars="700"/>
        <w:jc w:val="left"/>
        <w:rPr>
          <w:rFonts w:hint="default"/>
          <w:lang w:val="en-US" w:eastAsia="zh-CN"/>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8</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我的作品</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9</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编辑资料</w:t>
      </w:r>
      <w:r>
        <w:rPr>
          <w:rFonts w:hint="eastAsia" w:ascii="Times New Roman" w:hAnsi="Times New Roman" w:eastAsia="黑体" w:cs="Times New Roman"/>
          <w:bCs/>
          <w:kern w:val="2"/>
          <w:sz w:val="21"/>
          <w:szCs w:val="20"/>
          <w:lang w:val="en-US" w:eastAsia="zh-CN" w:bidi="ar-SA"/>
        </w:rPr>
        <w:t>页面</w:t>
      </w:r>
    </w:p>
    <w:p>
      <w:pPr>
        <w:ind w:left="0" w:leftChars="0" w:firstLine="480" w:firstLineChars="0"/>
        <w:jc w:val="left"/>
        <w:rPr>
          <w:rFonts w:hint="default"/>
          <w:lang w:val="en-US" w:eastAsia="zh-CN"/>
        </w:rPr>
      </w:pPr>
    </w:p>
    <w:p>
      <w:pPr>
        <w:pStyle w:val="2"/>
        <w:spacing w:before="326"/>
        <w:ind w:left="0"/>
      </w:pPr>
      <w:r>
        <w:rPr>
          <w:rFonts w:hint="eastAsia"/>
        </w:rPr>
        <w:t xml:space="preserve"> 　</w:t>
      </w:r>
      <w:bookmarkStart w:id="114" w:name="_Toc31657"/>
      <w:r>
        <w:rPr>
          <w:rFonts w:hint="eastAsia"/>
        </w:rPr>
        <w:t>结语</w:t>
      </w:r>
      <w:bookmarkEnd w:id="0"/>
      <w:bookmarkEnd w:id="1"/>
      <w:bookmarkEnd w:id="114"/>
    </w:p>
    <w:p>
      <w:pPr>
        <w:ind w:firstLine="480"/>
        <w:rPr>
          <w:rFonts w:hint="eastAsia"/>
          <w:color w:val="auto"/>
          <w:position w:val="0"/>
          <w:sz w:val="24"/>
          <w:szCs w:val="24"/>
          <w:lang w:val="en-US" w:eastAsia="zh-CN"/>
        </w:rPr>
      </w:pPr>
      <w:r>
        <w:rPr>
          <w:rFonts w:hint="eastAsia"/>
          <w:lang w:val="en-US" w:eastAsia="zh-CN"/>
        </w:rPr>
        <w:t>通过调研发现</w:t>
      </w:r>
      <w:r>
        <w:rPr>
          <w:rFonts w:hint="eastAsia" w:eastAsia="宋体"/>
          <w:color w:val="auto"/>
          <w:position w:val="0"/>
          <w:sz w:val="24"/>
          <w:szCs w:val="24"/>
          <w:lang w:val="en-US" w:eastAsia="zh-CN"/>
        </w:rPr>
        <w:t>“互联网 + 约拍”将产生新的产业发展机遇，设一个将摄影师与有摄影需求的顾客连接起来的平台是大势所趋。约拍将消费者的需求与摄影师的拍摄服务通过第三方平台进行衔接，消费者提供更自由、更有针对性的拍摄服务，实现了摄影服务的在线共享。</w:t>
      </w:r>
      <w:r>
        <w:rPr>
          <w:rFonts w:hint="eastAsia"/>
          <w:color w:val="auto"/>
          <w:position w:val="0"/>
          <w:sz w:val="24"/>
          <w:szCs w:val="24"/>
          <w:lang w:val="en-US" w:eastAsia="zh-CN"/>
        </w:rPr>
        <w:t>所以本次毕业设计的课题主要为解决这一需求而设计并实现一个约拍小程序，本小程序的实现前端是用微信小程序原生语言，后端是使用node的egg.js框架来实现的，实现了在本平台上可以自由浏览约拍信息，查看他人的作品来寻找自己心仪的摄影师或模特，也可以自己发布约拍信息或作品，也可以在社区发起话题，参与社区讨论，同时只有你向他人发起约拍请求的时候平台才会想他人提供你的信息，本平台保证了用户数据的安全性，同时增加了定位功能，使得用户去到那只要授权定位信息就能很快找到城的约拍信息。小程序的友好性和用户粘性由此显而易见。</w:t>
      </w:r>
    </w:p>
    <w:p>
      <w:pPr>
        <w:ind w:firstLine="480"/>
        <w:rPr>
          <w:rFonts w:hint="eastAsia"/>
          <w:color w:val="auto"/>
          <w:position w:val="0"/>
          <w:sz w:val="24"/>
          <w:szCs w:val="24"/>
          <w:lang w:val="en-US" w:eastAsia="zh-CN"/>
        </w:rPr>
      </w:pPr>
      <w:r>
        <w:rPr>
          <w:rFonts w:hint="eastAsia"/>
          <w:color w:val="auto"/>
          <w:position w:val="0"/>
          <w:sz w:val="24"/>
          <w:szCs w:val="24"/>
          <w:lang w:val="en-US" w:eastAsia="zh-CN"/>
        </w:rPr>
        <w:t>这次毕业设计从确定题目时的迷茫无措，到一步步探索百度，找各种资料，慢慢的摸索到了解决的方法，在这个过程中，提升的不仅是我的技术，还有当遇到一个问题是如何找打解决的方法的能力，同时毕业设计可以说是对我大学四年来的一个技术检验，它让我看到了我的在这个过程中取得巨大进步的同时也看到了自己的技术水平还远远不够，技术是永无止境，新技术不断迭代更新，我们要做的不仅仅是无数的新语法，而是提高自己的学习能力如何提高自己的学习知识的速度，只有这样我们才能在技术迭代的软件世界中永远立于不败之地。</w:t>
      </w:r>
    </w:p>
    <w:p>
      <w:pPr>
        <w:ind w:firstLine="480"/>
        <w:rPr>
          <w:rFonts w:hint="eastAsia"/>
          <w:color w:val="auto"/>
          <w:position w:val="0"/>
          <w:sz w:val="24"/>
          <w:szCs w:val="24"/>
          <w:lang w:val="en-US" w:eastAsia="zh-CN"/>
        </w:rPr>
      </w:pPr>
      <w:r>
        <w:rPr>
          <w:rFonts w:hint="eastAsia"/>
          <w:color w:val="auto"/>
          <w:position w:val="0"/>
          <w:sz w:val="24"/>
          <w:szCs w:val="24"/>
          <w:lang w:val="en-US" w:eastAsia="zh-CN"/>
        </w:rPr>
        <w:t>其次，通过毕业论文的撰写，我的文档撰写能力得到了很大的提高，我们学习技术的同时，文档书写能力也是我们应该重视的模块之一，好的技术能做一个好的程序员，好的文档书写能力是我们职业生涯晋升速度的必要因素之一。</w:t>
      </w:r>
    </w:p>
    <w:p>
      <w:pPr>
        <w:ind w:left="0" w:leftChars="0" w:firstLine="0" w:firstLineChars="0"/>
        <w:rPr>
          <w:rFonts w:hint="default"/>
          <w:color w:val="auto"/>
          <w:position w:val="0"/>
          <w:sz w:val="24"/>
          <w:szCs w:val="24"/>
          <w:lang w:val="en-US" w:eastAsia="zh-CN"/>
        </w:rPr>
      </w:pPr>
      <w:r>
        <w:rPr>
          <w:rFonts w:hint="eastAsia"/>
          <w:color w:val="auto"/>
          <w:position w:val="0"/>
          <w:sz w:val="24"/>
          <w:szCs w:val="24"/>
          <w:lang w:val="en-US" w:eastAsia="zh-CN"/>
        </w:rPr>
        <w:t xml:space="preserve">    至此，我更加确定我以后的发展方向，也对在程序员这条路上走下去更加有信心。</w:t>
      </w:r>
    </w:p>
    <w:p>
      <w:r>
        <w:br w:type="page"/>
      </w:r>
    </w:p>
    <w:p>
      <w:pPr>
        <w:pStyle w:val="23"/>
        <w:rPr>
          <w:rFonts w:ascii="黑体" w:hAnsi="黑体" w:eastAsia="黑体"/>
          <w:sz w:val="28"/>
          <w:szCs w:val="28"/>
        </w:rPr>
      </w:pPr>
      <w:bookmarkStart w:id="115" w:name="_Toc3973"/>
      <w:r>
        <w:rPr>
          <w:rFonts w:hint="eastAsia" w:ascii="黑体" w:hAnsi="黑体" w:eastAsia="黑体"/>
          <w:sz w:val="28"/>
          <w:szCs w:val="28"/>
        </w:rPr>
        <w:t>参　考　文　献</w:t>
      </w:r>
      <w:bookmarkEnd w:id="115"/>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1]</w:t>
      </w:r>
      <w:r>
        <w:rPr>
          <w:rFonts w:hint="eastAsia" w:asciiTheme="minorEastAsia" w:hAnsiTheme="minorEastAsia" w:eastAsiaTheme="minorEastAsia" w:cstheme="minorEastAsia"/>
          <w:i w:val="0"/>
          <w:caps w:val="0"/>
          <w:color w:val="333333"/>
          <w:spacing w:val="0"/>
          <w:sz w:val="21"/>
          <w:szCs w:val="21"/>
          <w:shd w:val="clear" w:fill="FFFFFF"/>
        </w:rPr>
        <w:t>张婉晴,李爽.校园约拍类APP市场分析与发展对策[J].现代经济信息,2018(16):333.</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彭啸. 基于移动客户端的网约拍摄APP探索实践[D].湖北工业大学,2017.</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李爽,刘蒙蒙.共享经济下约拍类APP存在的问题与对策[J].纳税,2018(06):192.</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周远梅,关意曦,廖黄坤,张文燕.大学生浅谈O2O约拍现状及其发展[J].现代</w:t>
      </w:r>
      <w:r>
        <w:rPr>
          <w:rFonts w:hint="eastAsia" w:asciiTheme="minorEastAsia" w:hAnsiTheme="minorEastAsia" w:eastAsiaTheme="minorEastAsia" w:cstheme="minorEastAsia"/>
          <w:i w:val="0"/>
          <w:caps w:val="0"/>
          <w:color w:val="333333"/>
          <w:spacing w:val="0"/>
          <w:sz w:val="21"/>
          <w:szCs w:val="21"/>
          <w:shd w:val="clear" w:fill="FFFFFF"/>
          <w:lang w:val="en-US" w:eastAsia="zh-CN"/>
        </w:rPr>
        <w:t>经济信</w:t>
      </w:r>
      <w:r>
        <w:rPr>
          <w:rFonts w:hint="eastAsia" w:asciiTheme="minorEastAsia" w:hAnsiTheme="minorEastAsia" w:eastAsiaTheme="minorEastAsia" w:cstheme="minorEastAsia"/>
          <w:i w:val="0"/>
          <w:caps w:val="0"/>
          <w:color w:val="333333"/>
          <w:spacing w:val="0"/>
          <w:sz w:val="21"/>
          <w:szCs w:val="21"/>
          <w:shd w:val="clear" w:fill="FFFFFF"/>
        </w:rPr>
        <w:t>息,2017(09):335.</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毛婷婷,陈天恬,许然然.定格约拍摄影平台可行性研究[J].现代营销(下旬刊),2018(06):162.</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马畅,田鸽,宁子雯,刘华茵.O2O模式下的摄影约拍市场分析[J].现代商业,2017(32):11-12.</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共享经济下的“Kodak美照约拍” 专访柯达乐芮David Santer[J].数码摄影,2017(08):161.</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8</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钟小清,董广辉.“互联网+”背景下高校约拍产业的发展机遇[J].中国战略新业,2018(40):106.</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9</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林晓艳,王军峰,王文军,舒炎昕.微信小程序的用户体验研究[J].工业设计究,2017(00):79-84.</w:t>
      </w:r>
    </w:p>
    <w:p>
      <w:pPr>
        <w:pStyle w:val="67"/>
        <w:numPr>
          <w:ilvl w:val="0"/>
          <w:numId w:val="0"/>
        </w:numPr>
        <w:snapToGrid w:val="0"/>
        <w:rPr>
          <w:rFonts w:ascii="Times New Roman" w:hAnsi="Times New Roma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10</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许婉韵.关于微信小程序与原生APP使用偏好性的</w:t>
      </w:r>
      <w:bookmarkStart w:id="121" w:name="_GoBack"/>
      <w:bookmarkEnd w:id="121"/>
      <w:r>
        <w:rPr>
          <w:rFonts w:hint="eastAsia" w:asciiTheme="minorEastAsia" w:hAnsiTheme="minorEastAsia" w:eastAsiaTheme="minorEastAsia" w:cstheme="minorEastAsia"/>
          <w:i w:val="0"/>
          <w:caps w:val="0"/>
          <w:color w:val="333333"/>
          <w:spacing w:val="0"/>
          <w:sz w:val="21"/>
          <w:szCs w:val="21"/>
          <w:shd w:val="clear" w:fill="FFFFFF"/>
        </w:rPr>
        <w:t>研究[J].农家参谋,2018(21):216-217.</w:t>
      </w:r>
      <w:r>
        <w:rPr>
          <w:rFonts w:ascii="Times New Roman" w:hAnsi="Times New Roman"/>
        </w:rPr>
        <w:br w:type="page"/>
      </w:r>
    </w:p>
    <w:p>
      <w:pPr>
        <w:pStyle w:val="23"/>
        <w:rPr>
          <w:rFonts w:ascii="黑体" w:hAnsi="黑体" w:eastAsia="黑体"/>
          <w:sz w:val="28"/>
          <w:szCs w:val="28"/>
        </w:rPr>
      </w:pPr>
      <w:bookmarkStart w:id="116" w:name="_Toc25448"/>
      <w:r>
        <w:rPr>
          <w:rFonts w:hint="eastAsia" w:ascii="黑体" w:hAnsi="黑体" w:eastAsia="黑体"/>
          <w:sz w:val="28"/>
          <w:szCs w:val="28"/>
        </w:rPr>
        <w:t>致　　　　谢</w:t>
      </w:r>
      <w:bookmarkEnd w:id="116"/>
    </w:p>
    <w:p>
      <w:pPr>
        <w:ind w:firstLine="480"/>
        <w:rPr>
          <w:rFonts w:hint="default" w:eastAsia="宋体"/>
          <w:lang w:val="en-US" w:eastAsia="zh-CN"/>
        </w:rPr>
      </w:pPr>
      <w:r>
        <w:rPr>
          <w:rFonts w:hint="eastAsia"/>
          <w:lang w:val="en-US" w:eastAsia="zh-CN"/>
        </w:rPr>
        <w:t>时光飞逝，在仲园的大学四年已经接近尾声了，这于我大学而言是句号，而对于我的人生而言是新的开始。在将近两个月的约拍微信小程序的设计与实现，以及毕业论文写作过程中，遇到了无数的阻碍与困难，都是在老师同学同事的帮助下度过的，在此向所有帮助过我，鼓励过我的所有人表达我最真挚的感激之情。</w:t>
      </w:r>
    </w:p>
    <w:p>
      <w:pPr>
        <w:ind w:firstLine="480"/>
        <w:rPr>
          <w:rFonts w:hint="eastAsia"/>
          <w:lang w:val="en-US" w:eastAsia="zh-CN"/>
        </w:rPr>
      </w:pPr>
      <w:r>
        <w:rPr>
          <w:rFonts w:hint="eastAsia"/>
        </w:rPr>
        <w:t>首先，我要特别感谢我的导师</w:t>
      </w:r>
      <w:r>
        <w:rPr>
          <w:rFonts w:hint="eastAsia"/>
          <w:lang w:val="en-US" w:eastAsia="zh-CN"/>
        </w:rPr>
        <w:t>肖爱平</w:t>
      </w:r>
      <w:r>
        <w:rPr>
          <w:rFonts w:hint="eastAsia"/>
        </w:rPr>
        <w:t>老师</w:t>
      </w:r>
      <w:r>
        <w:rPr>
          <w:rFonts w:hint="eastAsia"/>
          <w:lang w:eastAsia="zh-CN"/>
        </w:rPr>
        <w:t>，</w:t>
      </w:r>
      <w:r>
        <w:rPr>
          <w:rFonts w:hint="eastAsia"/>
          <w:lang w:val="en-US" w:eastAsia="zh-CN"/>
        </w:rPr>
        <w:t>肖老师工作态度非常认真，对于同学的疑惑都恨耐心的指导与解释，也非常耐心。在毕业设计动员期间，多次组织同学们开会，给我们讲解项目开发需要注意的点，以及撰写毕业论文过程中需要注意的点，在在这个过程中我的文档撰写能力和技术开发能力得到了很大的提升，感谢肖老师在此期间的耐心指导。</w:t>
      </w:r>
    </w:p>
    <w:p>
      <w:pPr>
        <w:ind w:firstLine="480"/>
        <w:rPr>
          <w:rFonts w:hint="eastAsia"/>
          <w:lang w:val="en-US" w:eastAsia="zh-CN"/>
        </w:rPr>
      </w:pPr>
      <w:r>
        <w:rPr>
          <w:rFonts w:hint="eastAsia"/>
          <w:lang w:val="en-US" w:eastAsia="zh-CN"/>
        </w:rPr>
        <w:t>其次，我还要感谢在大学四年期间一直跟我并肩作战的宿友、同学，我们玩的时候可以放飞自我，搞技术的时候可以废寝忘食，奋战到深夜，如果没有他们我的校园生活不会如此的美好而充实。</w:t>
      </w:r>
    </w:p>
    <w:p>
      <w:pPr>
        <w:ind w:firstLine="480"/>
        <w:rPr>
          <w:rFonts w:hint="eastAsia"/>
          <w:lang w:val="en-US" w:eastAsia="zh-CN"/>
        </w:rPr>
      </w:pPr>
      <w:r>
        <w:rPr>
          <w:rFonts w:hint="eastAsia"/>
          <w:lang w:val="en-US" w:eastAsia="zh-CN"/>
        </w:rPr>
        <w:t>最后，我感谢我的父母，是他们排除万难，抚育我的同时还不遗余力地支持我读书、学习，是他们的无私付出才造就了今天的我。</w:t>
      </w: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0" w:firstLineChars="0"/>
      </w:pPr>
    </w:p>
    <w:p>
      <w:pPr>
        <w:ind w:firstLine="0" w:firstLineChars="0"/>
      </w:pPr>
    </w:p>
    <w:p>
      <w:pPr>
        <w:pStyle w:val="23"/>
        <w:spacing w:before="0" w:after="0" w:line="240" w:lineRule="auto"/>
        <w:rPr>
          <w:rFonts w:ascii="黑体" w:hAnsi="黑体" w:eastAsia="黑体"/>
          <w:sz w:val="36"/>
          <w:szCs w:val="36"/>
        </w:rPr>
      </w:pPr>
      <w:bookmarkStart w:id="117" w:name="_Toc31181"/>
      <w:r>
        <w:rPr>
          <w:rFonts w:hint="eastAsia" w:ascii="黑体" w:hAnsi="黑体" w:eastAsia="黑体"/>
          <w:sz w:val="36"/>
          <w:szCs w:val="36"/>
        </w:rPr>
        <w:t>仲恺农业工程学院</w:t>
      </w:r>
      <w:bookmarkEnd w:id="117"/>
    </w:p>
    <w:p>
      <w:pPr>
        <w:pStyle w:val="23"/>
        <w:spacing w:before="0" w:after="0" w:line="240" w:lineRule="auto"/>
        <w:rPr>
          <w:rFonts w:ascii="黑体" w:hAnsi="黑体" w:eastAsia="黑体"/>
          <w:sz w:val="36"/>
          <w:szCs w:val="36"/>
        </w:rPr>
      </w:pPr>
      <w:bookmarkStart w:id="118" w:name="_Toc511238586"/>
      <w:bookmarkStart w:id="119" w:name="_Toc32542"/>
      <w:r>
        <w:rPr>
          <w:rFonts w:hint="eastAsia" w:ascii="黑体" w:hAnsi="黑体" w:eastAsia="黑体"/>
          <w:sz w:val="36"/>
          <w:szCs w:val="36"/>
        </w:rPr>
        <w:t>本科毕业论文(设计</w:t>
      </w:r>
      <w:r>
        <w:rPr>
          <w:rFonts w:ascii="黑体" w:hAnsi="黑体" w:eastAsia="黑体"/>
          <w:sz w:val="36"/>
          <w:szCs w:val="36"/>
        </w:rPr>
        <w:t>)</w:t>
      </w:r>
      <w:r>
        <w:rPr>
          <w:rFonts w:hint="eastAsia" w:ascii="黑体" w:hAnsi="黑体" w:eastAsia="黑体"/>
          <w:sz w:val="36"/>
          <w:szCs w:val="36"/>
        </w:rPr>
        <w:t>成绩评定表</w:t>
      </w:r>
      <w:bookmarkEnd w:id="118"/>
      <w:bookmarkEnd w:id="119"/>
    </w:p>
    <w:tbl>
      <w:tblPr>
        <w:tblStyle w:val="25"/>
        <w:tblW w:w="93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973"/>
        <w:gridCol w:w="418"/>
        <w:gridCol w:w="555"/>
        <w:gridCol w:w="973"/>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姓   名</w:t>
            </w:r>
          </w:p>
        </w:tc>
        <w:tc>
          <w:tcPr>
            <w:tcW w:w="2745" w:type="dxa"/>
            <w:gridSpan w:val="4"/>
            <w:vAlign w:val="center"/>
          </w:tcPr>
          <w:p>
            <w:pPr>
              <w:snapToGrid/>
              <w:spacing w:line="240" w:lineRule="auto"/>
              <w:ind w:firstLine="0" w:firstLineChars="0"/>
              <w:jc w:val="center"/>
              <w:rPr>
                <w:sz w:val="21"/>
                <w:szCs w:val="21"/>
              </w:rPr>
            </w:pPr>
            <w:r>
              <w:rPr>
                <w:sz w:val="21"/>
                <w:szCs w:val="21"/>
              </w:rPr>
              <w:t>冯某某</w:t>
            </w:r>
          </w:p>
        </w:tc>
        <w:tc>
          <w:tcPr>
            <w:tcW w:w="1590" w:type="dxa"/>
            <w:gridSpan w:val="3"/>
            <w:vAlign w:val="center"/>
          </w:tcPr>
          <w:p>
            <w:pPr>
              <w:spacing w:line="240" w:lineRule="auto"/>
              <w:ind w:left="-1" w:leftChars="-3" w:hanging="6" w:hangingChars="3"/>
              <w:jc w:val="center"/>
              <w:rPr>
                <w:sz w:val="21"/>
                <w:szCs w:val="21"/>
              </w:rPr>
            </w:pPr>
            <w:r>
              <w:rPr>
                <w:sz w:val="21"/>
                <w:szCs w:val="21"/>
              </w:rPr>
              <w:t>学  号</w:t>
            </w:r>
          </w:p>
        </w:tc>
        <w:tc>
          <w:tcPr>
            <w:tcW w:w="3224" w:type="dxa"/>
            <w:gridSpan w:val="4"/>
            <w:vAlign w:val="center"/>
          </w:tcPr>
          <w:p>
            <w:pPr>
              <w:snapToGrid/>
              <w:spacing w:line="240" w:lineRule="auto"/>
              <w:ind w:firstLine="0" w:firstLineChars="0"/>
              <w:jc w:val="center"/>
              <w:rPr>
                <w:sz w:val="21"/>
                <w:szCs w:val="21"/>
              </w:rPr>
            </w:pPr>
            <w:r>
              <w:rPr>
                <w:sz w:val="21"/>
                <w:szCs w:val="21"/>
              </w:rPr>
              <w:t>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sz w:val="21"/>
                <w:szCs w:val="21"/>
              </w:rPr>
              <w:t>学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3"/>
            <w:vAlign w:val="center"/>
          </w:tcPr>
          <w:p>
            <w:pPr>
              <w:spacing w:line="240" w:lineRule="auto"/>
              <w:ind w:firstLine="420"/>
              <w:jc w:val="center"/>
              <w:rPr>
                <w:sz w:val="21"/>
                <w:szCs w:val="21"/>
              </w:rPr>
            </w:pPr>
          </w:p>
          <w:p>
            <w:pPr>
              <w:spacing w:line="240" w:lineRule="auto"/>
              <w:ind w:firstLine="0" w:firstLineChars="0"/>
              <w:jc w:val="center"/>
              <w:rPr>
                <w:sz w:val="21"/>
                <w:szCs w:val="21"/>
              </w:rPr>
            </w:pPr>
            <w:r>
              <w:rPr>
                <w:sz w:val="21"/>
                <w:szCs w:val="21"/>
              </w:rPr>
              <w:t>专业、班级</w:t>
            </w:r>
          </w:p>
          <w:p>
            <w:pPr>
              <w:spacing w:line="240" w:lineRule="auto"/>
              <w:ind w:firstLine="420"/>
              <w:jc w:val="center"/>
              <w:rPr>
                <w:sz w:val="21"/>
                <w:szCs w:val="21"/>
              </w:rPr>
            </w:pPr>
          </w:p>
        </w:tc>
        <w:tc>
          <w:tcPr>
            <w:tcW w:w="3224" w:type="dxa"/>
            <w:gridSpan w:val="4"/>
            <w:vAlign w:val="center"/>
          </w:tcPr>
          <w:p>
            <w:pPr>
              <w:snapToGrid/>
              <w:spacing w:line="240" w:lineRule="auto"/>
              <w:ind w:firstLine="0" w:firstLineChars="0"/>
              <w:jc w:val="center"/>
              <w:rPr>
                <w:sz w:val="21"/>
                <w:szCs w:val="21"/>
              </w:rPr>
            </w:pPr>
            <w:r>
              <w:rPr>
                <w:sz w:val="21"/>
                <w:szCs w:val="21"/>
              </w:rPr>
              <w:t>信息与计算科学14*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9"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0"/>
            <w:vAlign w:val="center"/>
          </w:tcPr>
          <w:p>
            <w:pPr>
              <w:snapToGrid/>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9"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指导教师姓名、职称</w:t>
            </w:r>
          </w:p>
        </w:tc>
        <w:tc>
          <w:tcPr>
            <w:tcW w:w="7019" w:type="dxa"/>
            <w:gridSpan w:val="10"/>
            <w:vAlign w:val="center"/>
          </w:tcPr>
          <w:p>
            <w:pPr>
              <w:snapToGrid/>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0"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5659" w:firstLineChars="2695"/>
              <w:rPr>
                <w:rFonts w:eastAsiaTheme="minorEastAsia"/>
                <w:sz w:val="21"/>
                <w:szCs w:val="21"/>
              </w:rPr>
            </w:pPr>
            <w:r>
              <w:rPr>
                <w:rFonts w:eastAsiaTheme="minorEastAsia"/>
                <w:sz w:val="21"/>
                <w:szCs w:val="21"/>
              </w:rPr>
              <w:t>签名：</w:t>
            </w:r>
          </w:p>
          <w:p>
            <w:pPr>
              <w:snapToGrid/>
              <w:spacing w:line="240" w:lineRule="auto"/>
              <w:ind w:firstLine="6090" w:firstLineChars="2900"/>
              <w:rPr>
                <w:rFonts w:eastAsiaTheme="minorEastAsia"/>
                <w:sz w:val="21"/>
                <w:szCs w:val="21"/>
              </w:rPr>
            </w:pPr>
          </w:p>
          <w:p>
            <w:pPr>
              <w:snapToGrid/>
              <w:spacing w:line="240" w:lineRule="auto"/>
              <w:ind w:firstLine="0" w:firstLineChars="0"/>
              <w:rPr>
                <w:sz w:val="21"/>
                <w:szCs w:val="21"/>
              </w:rPr>
            </w:pPr>
            <w:r>
              <w:rPr>
                <w:rFonts w:eastAsiaTheme="minorEastAsia"/>
                <w:sz w:val="21"/>
                <w:szCs w:val="21"/>
              </w:rPr>
              <w:t xml:space="preserve">                                                            2018 年  </w:t>
            </w:r>
            <w:r>
              <w:rPr>
                <w:rFonts w:hint="eastAsia" w:eastAsiaTheme="minorEastAsia"/>
                <w:sz w:val="21"/>
                <w:szCs w:val="21"/>
              </w:rPr>
              <w:t>*</w:t>
            </w:r>
            <w:r>
              <w:rPr>
                <w:rFonts w:eastAsiaTheme="minorEastAsia"/>
                <w:sz w:val="21"/>
                <w:szCs w:val="21"/>
              </w:rPr>
              <w:t xml:space="preserve"> 月 **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9" w:hRule="atLeast"/>
          <w:jc w:val="center"/>
        </w:trPr>
        <w:tc>
          <w:tcPr>
            <w:tcW w:w="9312" w:type="dxa"/>
            <w:gridSpan w:val="13"/>
          </w:tcPr>
          <w:p>
            <w:pPr>
              <w:pStyle w:val="2"/>
              <w:rPr>
                <w:rFonts w:ascii="Calibri" w:hAnsi="Calibri"/>
                <w:sz w:val="18"/>
                <w:szCs w:val="18"/>
              </w:rPr>
            </w:pPr>
            <w:r>
              <w:br w:type="page"/>
            </w:r>
            <w:bookmarkStart w:id="120" w:name="_Toc22940"/>
            <w:bookmarkEnd w:id="120"/>
          </w:p>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5775" w:firstLineChars="2750"/>
              <w:rPr>
                <w:sz w:val="21"/>
                <w:szCs w:val="21"/>
              </w:rPr>
            </w:pPr>
          </w:p>
          <w:p>
            <w:pPr>
              <w:spacing w:line="240" w:lineRule="auto"/>
              <w:ind w:firstLine="5775" w:firstLineChars="2750"/>
              <w:rPr>
                <w:sz w:val="21"/>
                <w:szCs w:val="21"/>
              </w:rPr>
            </w:pP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8</w:t>
            </w:r>
            <w:r>
              <w:rPr>
                <w:sz w:val="21"/>
                <w:szCs w:val="21"/>
              </w:rPr>
              <w:t xml:space="preserve"> 年  </w:t>
            </w:r>
            <w:r>
              <w:rPr>
                <w:rFonts w:hint="eastAsia"/>
                <w:sz w:val="21"/>
                <w:szCs w:val="21"/>
              </w:rPr>
              <w:t>*</w:t>
            </w:r>
            <w:r>
              <w:rPr>
                <w:sz w:val="21"/>
                <w:szCs w:val="21"/>
              </w:rPr>
              <w:t xml:space="preserve"> 月 </w:t>
            </w:r>
            <w:r>
              <w:rPr>
                <w:rFonts w:hint="eastAsia"/>
                <w:sz w:val="21"/>
                <w:szCs w:val="21"/>
              </w:rPr>
              <w:t>**</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1"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8</w:t>
            </w:r>
            <w:r>
              <w:rPr>
                <w:rFonts w:eastAsiaTheme="minorEastAsia"/>
                <w:sz w:val="21"/>
                <w:szCs w:val="21"/>
              </w:rPr>
              <w:t xml:space="preserve"> 年  </w:t>
            </w:r>
            <w:r>
              <w:rPr>
                <w:rFonts w:hint="eastAsia" w:eastAsiaTheme="minorEastAsia"/>
                <w:sz w:val="21"/>
                <w:szCs w:val="21"/>
              </w:rPr>
              <w:t>5</w:t>
            </w:r>
            <w:r>
              <w:rPr>
                <w:rFonts w:eastAsiaTheme="minorEastAsia"/>
                <w:sz w:val="21"/>
                <w:szCs w:val="21"/>
              </w:rPr>
              <w:t xml:space="preserve"> 月 </w:t>
            </w:r>
            <w:r>
              <w:rPr>
                <w:rFonts w:hint="eastAsia" w:eastAsiaTheme="minorEastAsia"/>
                <w:sz w:val="21"/>
                <w:szCs w:val="21"/>
              </w:rPr>
              <w:t>**</w:t>
            </w:r>
            <w:r>
              <w:rPr>
                <w:rFonts w:eastAsiaTheme="minorEastAsia"/>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0"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pPr>
            <w:r>
              <w:rPr>
                <w:rFonts w:eastAsiaTheme="minorEastAsia"/>
                <w:sz w:val="21"/>
                <w:szCs w:val="21"/>
              </w:rPr>
              <w:t xml:space="preserve">                                                                </w:t>
            </w:r>
            <w:r>
              <w:rPr>
                <w:rFonts w:hint="eastAsia" w:eastAsiaTheme="minorEastAsia"/>
                <w:sz w:val="21"/>
                <w:szCs w:val="21"/>
              </w:rPr>
              <w:t>2018</w:t>
            </w:r>
            <w:r>
              <w:rPr>
                <w:rFonts w:eastAsiaTheme="minorEastAsia"/>
                <w:sz w:val="21"/>
                <w:szCs w:val="21"/>
              </w:rPr>
              <w:t xml:space="preserve"> 年  </w:t>
            </w:r>
            <w:r>
              <w:rPr>
                <w:rFonts w:hint="eastAsia" w:eastAsiaTheme="minorEastAsia"/>
                <w:sz w:val="21"/>
                <w:szCs w:val="21"/>
              </w:rPr>
              <w:t>5</w:t>
            </w:r>
            <w:r>
              <w:rPr>
                <w:rFonts w:eastAsiaTheme="minorEastAsia"/>
                <w:sz w:val="21"/>
                <w:szCs w:val="21"/>
              </w:rPr>
              <w:t xml:space="preserve"> 月 </w:t>
            </w:r>
            <w:r>
              <w:rPr>
                <w:rFonts w:hint="eastAsia" w:eastAsiaTheme="minorEastAsia"/>
                <w:sz w:val="21"/>
                <w:szCs w:val="21"/>
              </w:rPr>
              <w:t>**</w:t>
            </w:r>
            <w:r>
              <w:rPr>
                <w:rFonts w:eastAsiaTheme="minorEastAsia"/>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6"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2"/>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8</w:t>
            </w:r>
            <w:r>
              <w:rPr>
                <w:sz w:val="21"/>
                <w:szCs w:val="21"/>
              </w:rPr>
              <w:t xml:space="preserve"> 年  </w:t>
            </w:r>
            <w:r>
              <w:rPr>
                <w:rFonts w:hint="eastAsia"/>
                <w:sz w:val="21"/>
                <w:szCs w:val="21"/>
              </w:rPr>
              <w:t>5</w:t>
            </w:r>
            <w:r>
              <w:rPr>
                <w:sz w:val="21"/>
                <w:szCs w:val="21"/>
              </w:rPr>
              <w:t xml:space="preserve"> 月 </w:t>
            </w:r>
            <w:r>
              <w:rPr>
                <w:rFonts w:hint="eastAsia"/>
                <w:sz w:val="21"/>
                <w:szCs w:val="21"/>
              </w:rPr>
              <w:t>**</w:t>
            </w:r>
            <w:r>
              <w:rPr>
                <w:sz w:val="21"/>
                <w:szCs w:val="21"/>
              </w:rPr>
              <w:t xml:space="preserve"> 日</w:t>
            </w:r>
          </w:p>
        </w:tc>
      </w:tr>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headerReference r:id="rId10" w:type="default"/>
      <w:footerReference r:id="rId11" w:type="default"/>
      <w:pgSz w:w="11906" w:h="16838"/>
      <w:pgMar w:top="1361" w:right="1361" w:bottom="1361" w:left="1361" w:header="851" w:footer="794"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43"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A0000287" w:usb1="28CF3C52" w:usb2="00000016" w:usb3="00000000" w:csb0="0004001F" w:csb1="0000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64669146"/>
      <w:docPartObj>
        <w:docPartGallery w:val="autotext"/>
      </w:docPartObj>
    </w:sdtPr>
    <w:sdtContent>
      <w:p>
        <w:pPr>
          <w:pStyle w:val="16"/>
          <w:jc w:val="center"/>
        </w:pPr>
        <w:r>
          <w:fldChar w:fldCharType="begin"/>
        </w:r>
        <w:r>
          <w:instrText xml:space="preserve">PAGE   \* MERGEFORMAT</w:instrText>
        </w:r>
        <w:r>
          <w:fldChar w:fldCharType="separate"/>
        </w:r>
        <w:r>
          <w:rPr>
            <w:lang w:val="zh-CN"/>
          </w:rPr>
          <w:t>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14</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5D190FF"/>
    <w:multiLevelType w:val="singleLevel"/>
    <w:tmpl w:val="E5D190FF"/>
    <w:lvl w:ilvl="0" w:tentative="0">
      <w:start w:val="1"/>
      <w:numFmt w:val="decimal"/>
      <w:suff w:val="nothing"/>
      <w:lvlText w:val="%1）"/>
      <w:lvlJc w:val="left"/>
      <w:pPr>
        <w:ind w:left="960" w:leftChars="0" w:firstLine="0" w:firstLineChars="0"/>
      </w:pPr>
    </w:lvl>
  </w:abstractNum>
  <w:abstractNum w:abstractNumId="1">
    <w:nsid w:val="EDC7F5A4"/>
    <w:multiLevelType w:val="singleLevel"/>
    <w:tmpl w:val="EDC7F5A4"/>
    <w:lvl w:ilvl="0" w:tentative="0">
      <w:start w:val="1"/>
      <w:numFmt w:val="decimal"/>
      <w:suff w:val="nothing"/>
      <w:lvlText w:val="（%1）"/>
      <w:lvlJc w:val="left"/>
    </w:lvl>
  </w:abstractNum>
  <w:abstractNum w:abstractNumId="2">
    <w:nsid w:val="F68AB563"/>
    <w:multiLevelType w:val="singleLevel"/>
    <w:tmpl w:val="F68AB563"/>
    <w:lvl w:ilvl="0" w:tentative="0">
      <w:start w:val="1"/>
      <w:numFmt w:val="decimal"/>
      <w:suff w:val="nothing"/>
      <w:lvlText w:val="%1）"/>
      <w:lvlJc w:val="left"/>
    </w:lvl>
  </w:abstractNum>
  <w:abstractNum w:abstractNumId="3">
    <w:nsid w:val="22FD0B42"/>
    <w:multiLevelType w:val="multilevel"/>
    <w:tmpl w:val="22FD0B42"/>
    <w:lvl w:ilvl="0" w:tentative="0">
      <w:start w:val="1"/>
      <w:numFmt w:val="decimal"/>
      <w:pStyle w:val="67"/>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4">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5">
    <w:nsid w:val="318837DC"/>
    <w:multiLevelType w:val="singleLevel"/>
    <w:tmpl w:val="318837DC"/>
    <w:lvl w:ilvl="0" w:tentative="0">
      <w:start w:val="1"/>
      <w:numFmt w:val="decimal"/>
      <w:suff w:val="nothing"/>
      <w:lvlText w:val="%1）"/>
      <w:lvlJc w:val="left"/>
    </w:lvl>
  </w:abstractNum>
  <w:abstractNum w:abstractNumId="6">
    <w:nsid w:val="3E5938C5"/>
    <w:multiLevelType w:val="singleLevel"/>
    <w:tmpl w:val="3E5938C5"/>
    <w:lvl w:ilvl="0" w:tentative="0">
      <w:start w:val="1"/>
      <w:numFmt w:val="decimal"/>
      <w:suff w:val="nothing"/>
      <w:lvlText w:val="%1）"/>
      <w:lvlJc w:val="left"/>
    </w:lvl>
  </w:abstractNum>
  <w:abstractNum w:abstractNumId="7">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0"/>
      <w:suff w:val="space"/>
      <w:lvlText w:val="%1.%2"/>
      <w:lvlJc w:val="left"/>
      <w:rPr>
        <w:rFonts w:hint="eastAsia" w:cs="Times New Roman"/>
      </w:rPr>
    </w:lvl>
    <w:lvl w:ilvl="2" w:tentative="0">
      <w:start w:val="1"/>
      <w:numFmt w:val="decimal"/>
      <w:pStyle w:val="51"/>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8">
    <w:nsid w:val="6EA921A7"/>
    <w:multiLevelType w:val="singleLevel"/>
    <w:tmpl w:val="6EA921A7"/>
    <w:lvl w:ilvl="0" w:tentative="0">
      <w:start w:val="1"/>
      <w:numFmt w:val="decimal"/>
      <w:suff w:val="nothing"/>
      <w:lvlText w:val="（%1）"/>
      <w:lvlJc w:val="left"/>
      <w:pPr>
        <w:ind w:left="360" w:leftChars="0" w:firstLine="0" w:firstLineChars="0"/>
      </w:pPr>
    </w:lvl>
  </w:abstractNum>
  <w:abstractNum w:abstractNumId="9">
    <w:nsid w:val="7B3E40C4"/>
    <w:multiLevelType w:val="multilevel"/>
    <w:tmpl w:val="7B3E40C4"/>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10">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7"/>
  </w:num>
  <w:num w:numId="2">
    <w:abstractNumId w:val="3"/>
  </w:num>
  <w:num w:numId="3">
    <w:abstractNumId w:val="5"/>
  </w:num>
  <w:num w:numId="4">
    <w:abstractNumId w:val="6"/>
  </w:num>
  <w:num w:numId="5">
    <w:abstractNumId w:val="2"/>
  </w:num>
  <w:num w:numId="6">
    <w:abstractNumId w:val="8"/>
  </w:num>
  <w:num w:numId="7">
    <w:abstractNumId w:val="0"/>
  </w:num>
  <w:num w:numId="8">
    <w:abstractNumId w:val="9"/>
  </w:num>
  <w:num w:numId="9">
    <w:abstractNumId w:val="10"/>
  </w:num>
  <w:num w:numId="10">
    <w:abstractNumId w:val="1"/>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750"/>
    <w:rsid w:val="00000C64"/>
    <w:rsid w:val="00000D87"/>
    <w:rsid w:val="00000DBE"/>
    <w:rsid w:val="00001C8C"/>
    <w:rsid w:val="00002041"/>
    <w:rsid w:val="00002E2B"/>
    <w:rsid w:val="00002FDC"/>
    <w:rsid w:val="00003918"/>
    <w:rsid w:val="000041D1"/>
    <w:rsid w:val="00004940"/>
    <w:rsid w:val="00005D29"/>
    <w:rsid w:val="00006134"/>
    <w:rsid w:val="00006C46"/>
    <w:rsid w:val="00007867"/>
    <w:rsid w:val="00007C14"/>
    <w:rsid w:val="00007EB2"/>
    <w:rsid w:val="00007F6B"/>
    <w:rsid w:val="00010028"/>
    <w:rsid w:val="00010851"/>
    <w:rsid w:val="00010EBB"/>
    <w:rsid w:val="000115E3"/>
    <w:rsid w:val="0001206F"/>
    <w:rsid w:val="00012197"/>
    <w:rsid w:val="00012983"/>
    <w:rsid w:val="00012A51"/>
    <w:rsid w:val="00012D30"/>
    <w:rsid w:val="00013693"/>
    <w:rsid w:val="00013BEF"/>
    <w:rsid w:val="0001458F"/>
    <w:rsid w:val="0001489E"/>
    <w:rsid w:val="00014CD5"/>
    <w:rsid w:val="0001565B"/>
    <w:rsid w:val="000156A6"/>
    <w:rsid w:val="00015B60"/>
    <w:rsid w:val="000163F0"/>
    <w:rsid w:val="000165AD"/>
    <w:rsid w:val="00016713"/>
    <w:rsid w:val="000169F4"/>
    <w:rsid w:val="00016F4D"/>
    <w:rsid w:val="00017292"/>
    <w:rsid w:val="00017C1E"/>
    <w:rsid w:val="00017C6B"/>
    <w:rsid w:val="00017CCD"/>
    <w:rsid w:val="00017EE6"/>
    <w:rsid w:val="000200BC"/>
    <w:rsid w:val="000201D2"/>
    <w:rsid w:val="000201E6"/>
    <w:rsid w:val="00020494"/>
    <w:rsid w:val="000207C0"/>
    <w:rsid w:val="00020913"/>
    <w:rsid w:val="0002095C"/>
    <w:rsid w:val="00020C78"/>
    <w:rsid w:val="00021109"/>
    <w:rsid w:val="00021E83"/>
    <w:rsid w:val="00021F3B"/>
    <w:rsid w:val="000224B9"/>
    <w:rsid w:val="00023685"/>
    <w:rsid w:val="00023A0C"/>
    <w:rsid w:val="00023AA9"/>
    <w:rsid w:val="00025FE0"/>
    <w:rsid w:val="00026669"/>
    <w:rsid w:val="00027E50"/>
    <w:rsid w:val="00030BD6"/>
    <w:rsid w:val="00031893"/>
    <w:rsid w:val="00031BBA"/>
    <w:rsid w:val="000328A9"/>
    <w:rsid w:val="00033CF2"/>
    <w:rsid w:val="00033E25"/>
    <w:rsid w:val="0003443D"/>
    <w:rsid w:val="000358C7"/>
    <w:rsid w:val="00035A04"/>
    <w:rsid w:val="00035C13"/>
    <w:rsid w:val="000361A9"/>
    <w:rsid w:val="00036DF2"/>
    <w:rsid w:val="00036FE7"/>
    <w:rsid w:val="00037F35"/>
    <w:rsid w:val="00040173"/>
    <w:rsid w:val="00040177"/>
    <w:rsid w:val="00040490"/>
    <w:rsid w:val="00040B83"/>
    <w:rsid w:val="00040B8D"/>
    <w:rsid w:val="00040E9F"/>
    <w:rsid w:val="00041061"/>
    <w:rsid w:val="00041164"/>
    <w:rsid w:val="00041740"/>
    <w:rsid w:val="00042349"/>
    <w:rsid w:val="00042519"/>
    <w:rsid w:val="00042ADB"/>
    <w:rsid w:val="000439B2"/>
    <w:rsid w:val="00043E6C"/>
    <w:rsid w:val="000445A2"/>
    <w:rsid w:val="000446E7"/>
    <w:rsid w:val="00044854"/>
    <w:rsid w:val="00045982"/>
    <w:rsid w:val="00045C69"/>
    <w:rsid w:val="000465DF"/>
    <w:rsid w:val="000468A1"/>
    <w:rsid w:val="00050115"/>
    <w:rsid w:val="0005039B"/>
    <w:rsid w:val="00050608"/>
    <w:rsid w:val="0005075B"/>
    <w:rsid w:val="0005098E"/>
    <w:rsid w:val="000528D6"/>
    <w:rsid w:val="00052B3E"/>
    <w:rsid w:val="0005304E"/>
    <w:rsid w:val="000532B5"/>
    <w:rsid w:val="00053815"/>
    <w:rsid w:val="00053CE9"/>
    <w:rsid w:val="00053D67"/>
    <w:rsid w:val="00054501"/>
    <w:rsid w:val="0005473F"/>
    <w:rsid w:val="00054863"/>
    <w:rsid w:val="00054A3E"/>
    <w:rsid w:val="00054CE0"/>
    <w:rsid w:val="000554E9"/>
    <w:rsid w:val="00055A2D"/>
    <w:rsid w:val="000561D6"/>
    <w:rsid w:val="0005689A"/>
    <w:rsid w:val="000568CA"/>
    <w:rsid w:val="00056B50"/>
    <w:rsid w:val="000571B2"/>
    <w:rsid w:val="000572D4"/>
    <w:rsid w:val="000600DD"/>
    <w:rsid w:val="00060637"/>
    <w:rsid w:val="000609A2"/>
    <w:rsid w:val="00061CC9"/>
    <w:rsid w:val="000628D1"/>
    <w:rsid w:val="000631A3"/>
    <w:rsid w:val="0006320E"/>
    <w:rsid w:val="00063589"/>
    <w:rsid w:val="0006371A"/>
    <w:rsid w:val="000646BF"/>
    <w:rsid w:val="000654F5"/>
    <w:rsid w:val="0006668D"/>
    <w:rsid w:val="00066AB2"/>
    <w:rsid w:val="00067684"/>
    <w:rsid w:val="000676A3"/>
    <w:rsid w:val="00067F83"/>
    <w:rsid w:val="000728D7"/>
    <w:rsid w:val="00073115"/>
    <w:rsid w:val="00073917"/>
    <w:rsid w:val="00073CD1"/>
    <w:rsid w:val="00073DBB"/>
    <w:rsid w:val="00074119"/>
    <w:rsid w:val="000741DF"/>
    <w:rsid w:val="00074FA9"/>
    <w:rsid w:val="00075AC0"/>
    <w:rsid w:val="0007694D"/>
    <w:rsid w:val="00076E12"/>
    <w:rsid w:val="00080247"/>
    <w:rsid w:val="000805DB"/>
    <w:rsid w:val="00080C5C"/>
    <w:rsid w:val="00080E5C"/>
    <w:rsid w:val="000813C8"/>
    <w:rsid w:val="000818B5"/>
    <w:rsid w:val="00081FFE"/>
    <w:rsid w:val="00082054"/>
    <w:rsid w:val="00082057"/>
    <w:rsid w:val="000824CE"/>
    <w:rsid w:val="00082961"/>
    <w:rsid w:val="00082B2B"/>
    <w:rsid w:val="00083129"/>
    <w:rsid w:val="00083643"/>
    <w:rsid w:val="00084163"/>
    <w:rsid w:val="0008429A"/>
    <w:rsid w:val="0008508D"/>
    <w:rsid w:val="0008682C"/>
    <w:rsid w:val="000869A3"/>
    <w:rsid w:val="00086A01"/>
    <w:rsid w:val="00087692"/>
    <w:rsid w:val="00087C57"/>
    <w:rsid w:val="00090686"/>
    <w:rsid w:val="00091061"/>
    <w:rsid w:val="000914E3"/>
    <w:rsid w:val="000914ED"/>
    <w:rsid w:val="00091DBA"/>
    <w:rsid w:val="00092431"/>
    <w:rsid w:val="00092E5F"/>
    <w:rsid w:val="00092F67"/>
    <w:rsid w:val="00093127"/>
    <w:rsid w:val="000931E3"/>
    <w:rsid w:val="0009380E"/>
    <w:rsid w:val="00093CC6"/>
    <w:rsid w:val="00093D4B"/>
    <w:rsid w:val="00093E77"/>
    <w:rsid w:val="00094823"/>
    <w:rsid w:val="00094B31"/>
    <w:rsid w:val="000950B4"/>
    <w:rsid w:val="0009515C"/>
    <w:rsid w:val="000953E3"/>
    <w:rsid w:val="000959D3"/>
    <w:rsid w:val="00095EE8"/>
    <w:rsid w:val="00096A4F"/>
    <w:rsid w:val="00096FD2"/>
    <w:rsid w:val="0009725A"/>
    <w:rsid w:val="00097480"/>
    <w:rsid w:val="00097489"/>
    <w:rsid w:val="000A028B"/>
    <w:rsid w:val="000A10DF"/>
    <w:rsid w:val="000A12F2"/>
    <w:rsid w:val="000A1688"/>
    <w:rsid w:val="000A168A"/>
    <w:rsid w:val="000A1C2B"/>
    <w:rsid w:val="000A262A"/>
    <w:rsid w:val="000A2814"/>
    <w:rsid w:val="000A3334"/>
    <w:rsid w:val="000A362D"/>
    <w:rsid w:val="000A36B5"/>
    <w:rsid w:val="000A377B"/>
    <w:rsid w:val="000A3B40"/>
    <w:rsid w:val="000A3CC9"/>
    <w:rsid w:val="000A41F7"/>
    <w:rsid w:val="000A4230"/>
    <w:rsid w:val="000A4DF8"/>
    <w:rsid w:val="000A5C39"/>
    <w:rsid w:val="000A6702"/>
    <w:rsid w:val="000A726A"/>
    <w:rsid w:val="000A746D"/>
    <w:rsid w:val="000A7A29"/>
    <w:rsid w:val="000A7A8C"/>
    <w:rsid w:val="000A7AAA"/>
    <w:rsid w:val="000A7CDC"/>
    <w:rsid w:val="000B0601"/>
    <w:rsid w:val="000B0FE6"/>
    <w:rsid w:val="000B1BEA"/>
    <w:rsid w:val="000B1F98"/>
    <w:rsid w:val="000B2095"/>
    <w:rsid w:val="000B23CA"/>
    <w:rsid w:val="000B2EAF"/>
    <w:rsid w:val="000B3951"/>
    <w:rsid w:val="000B4621"/>
    <w:rsid w:val="000B479F"/>
    <w:rsid w:val="000B51DB"/>
    <w:rsid w:val="000B53F7"/>
    <w:rsid w:val="000B55A9"/>
    <w:rsid w:val="000B5DA4"/>
    <w:rsid w:val="000B6369"/>
    <w:rsid w:val="000B6A08"/>
    <w:rsid w:val="000B6DF4"/>
    <w:rsid w:val="000B72DB"/>
    <w:rsid w:val="000B7864"/>
    <w:rsid w:val="000B7E38"/>
    <w:rsid w:val="000C0367"/>
    <w:rsid w:val="000C070A"/>
    <w:rsid w:val="000C0A12"/>
    <w:rsid w:val="000C154C"/>
    <w:rsid w:val="000C194F"/>
    <w:rsid w:val="000C1C4C"/>
    <w:rsid w:val="000C2421"/>
    <w:rsid w:val="000C2716"/>
    <w:rsid w:val="000C4BA9"/>
    <w:rsid w:val="000C4DE0"/>
    <w:rsid w:val="000C5234"/>
    <w:rsid w:val="000C5D4C"/>
    <w:rsid w:val="000C65F4"/>
    <w:rsid w:val="000C6777"/>
    <w:rsid w:val="000C682B"/>
    <w:rsid w:val="000C6835"/>
    <w:rsid w:val="000C6C48"/>
    <w:rsid w:val="000C71FE"/>
    <w:rsid w:val="000C7FAB"/>
    <w:rsid w:val="000D1203"/>
    <w:rsid w:val="000D13A8"/>
    <w:rsid w:val="000D16A9"/>
    <w:rsid w:val="000D1BD1"/>
    <w:rsid w:val="000D2BDF"/>
    <w:rsid w:val="000D2E91"/>
    <w:rsid w:val="000D3D15"/>
    <w:rsid w:val="000D4570"/>
    <w:rsid w:val="000D53A7"/>
    <w:rsid w:val="000D5F7B"/>
    <w:rsid w:val="000D68CA"/>
    <w:rsid w:val="000D6DC4"/>
    <w:rsid w:val="000D760D"/>
    <w:rsid w:val="000D7674"/>
    <w:rsid w:val="000D7684"/>
    <w:rsid w:val="000E0089"/>
    <w:rsid w:val="000E014F"/>
    <w:rsid w:val="000E019E"/>
    <w:rsid w:val="000E1045"/>
    <w:rsid w:val="000E10BD"/>
    <w:rsid w:val="000E11CE"/>
    <w:rsid w:val="000E1207"/>
    <w:rsid w:val="000E14F6"/>
    <w:rsid w:val="000E25A9"/>
    <w:rsid w:val="000E26DB"/>
    <w:rsid w:val="000E2785"/>
    <w:rsid w:val="000E2C98"/>
    <w:rsid w:val="000E2F1B"/>
    <w:rsid w:val="000E3724"/>
    <w:rsid w:val="000E3B8C"/>
    <w:rsid w:val="000E4468"/>
    <w:rsid w:val="000E4BCB"/>
    <w:rsid w:val="000E5402"/>
    <w:rsid w:val="000E56F1"/>
    <w:rsid w:val="000E5E18"/>
    <w:rsid w:val="000E69FB"/>
    <w:rsid w:val="000E708E"/>
    <w:rsid w:val="000E7112"/>
    <w:rsid w:val="000E723A"/>
    <w:rsid w:val="000E7694"/>
    <w:rsid w:val="000E7898"/>
    <w:rsid w:val="000E7EAD"/>
    <w:rsid w:val="000F0306"/>
    <w:rsid w:val="000F0914"/>
    <w:rsid w:val="000F1D46"/>
    <w:rsid w:val="000F23E2"/>
    <w:rsid w:val="000F308A"/>
    <w:rsid w:val="000F4DA0"/>
    <w:rsid w:val="000F4E60"/>
    <w:rsid w:val="000F5478"/>
    <w:rsid w:val="000F5870"/>
    <w:rsid w:val="000F5A4B"/>
    <w:rsid w:val="000F6788"/>
    <w:rsid w:val="000F70AD"/>
    <w:rsid w:val="000F7279"/>
    <w:rsid w:val="00100121"/>
    <w:rsid w:val="00100615"/>
    <w:rsid w:val="00100CF6"/>
    <w:rsid w:val="0010159D"/>
    <w:rsid w:val="00101AA6"/>
    <w:rsid w:val="00101C39"/>
    <w:rsid w:val="001027C0"/>
    <w:rsid w:val="00102AEB"/>
    <w:rsid w:val="0010314A"/>
    <w:rsid w:val="0010318F"/>
    <w:rsid w:val="00103E42"/>
    <w:rsid w:val="00105327"/>
    <w:rsid w:val="00105F3B"/>
    <w:rsid w:val="00106D62"/>
    <w:rsid w:val="001077AC"/>
    <w:rsid w:val="001102EA"/>
    <w:rsid w:val="001103DD"/>
    <w:rsid w:val="0011131F"/>
    <w:rsid w:val="00111CD9"/>
    <w:rsid w:val="00111F5A"/>
    <w:rsid w:val="001123A4"/>
    <w:rsid w:val="00112F28"/>
    <w:rsid w:val="00113188"/>
    <w:rsid w:val="00113BD9"/>
    <w:rsid w:val="001140FE"/>
    <w:rsid w:val="001142FE"/>
    <w:rsid w:val="00114705"/>
    <w:rsid w:val="00114F08"/>
    <w:rsid w:val="001152D8"/>
    <w:rsid w:val="00115ED0"/>
    <w:rsid w:val="001173CE"/>
    <w:rsid w:val="00117B28"/>
    <w:rsid w:val="00120FC2"/>
    <w:rsid w:val="00121734"/>
    <w:rsid w:val="001217F9"/>
    <w:rsid w:val="00121AF2"/>
    <w:rsid w:val="00121F03"/>
    <w:rsid w:val="00122700"/>
    <w:rsid w:val="00122CE2"/>
    <w:rsid w:val="00123178"/>
    <w:rsid w:val="001234B2"/>
    <w:rsid w:val="001242E7"/>
    <w:rsid w:val="00124BC7"/>
    <w:rsid w:val="00125BEE"/>
    <w:rsid w:val="00125ED8"/>
    <w:rsid w:val="00125EDD"/>
    <w:rsid w:val="001261C5"/>
    <w:rsid w:val="00127D0D"/>
    <w:rsid w:val="001307E0"/>
    <w:rsid w:val="00131741"/>
    <w:rsid w:val="00131FB1"/>
    <w:rsid w:val="00132813"/>
    <w:rsid w:val="00132D78"/>
    <w:rsid w:val="001331B6"/>
    <w:rsid w:val="001333A3"/>
    <w:rsid w:val="001334D8"/>
    <w:rsid w:val="00133743"/>
    <w:rsid w:val="00133DDB"/>
    <w:rsid w:val="00134970"/>
    <w:rsid w:val="00134CC8"/>
    <w:rsid w:val="00135B36"/>
    <w:rsid w:val="00136D1F"/>
    <w:rsid w:val="001375A6"/>
    <w:rsid w:val="00137CA5"/>
    <w:rsid w:val="00137E61"/>
    <w:rsid w:val="001402AC"/>
    <w:rsid w:val="0014084D"/>
    <w:rsid w:val="00140978"/>
    <w:rsid w:val="00141C0A"/>
    <w:rsid w:val="00141CAF"/>
    <w:rsid w:val="00142556"/>
    <w:rsid w:val="00142580"/>
    <w:rsid w:val="00142E49"/>
    <w:rsid w:val="00143DBB"/>
    <w:rsid w:val="00144CAF"/>
    <w:rsid w:val="0014561F"/>
    <w:rsid w:val="001456C4"/>
    <w:rsid w:val="00145980"/>
    <w:rsid w:val="00145993"/>
    <w:rsid w:val="00145A26"/>
    <w:rsid w:val="00145B82"/>
    <w:rsid w:val="00145DCF"/>
    <w:rsid w:val="00146783"/>
    <w:rsid w:val="00146B69"/>
    <w:rsid w:val="00146F18"/>
    <w:rsid w:val="00147604"/>
    <w:rsid w:val="00147754"/>
    <w:rsid w:val="0014783A"/>
    <w:rsid w:val="00147879"/>
    <w:rsid w:val="00147B47"/>
    <w:rsid w:val="001500AD"/>
    <w:rsid w:val="00150403"/>
    <w:rsid w:val="0015062F"/>
    <w:rsid w:val="00151936"/>
    <w:rsid w:val="00151E6D"/>
    <w:rsid w:val="001520BE"/>
    <w:rsid w:val="00152635"/>
    <w:rsid w:val="001526AF"/>
    <w:rsid w:val="001526ED"/>
    <w:rsid w:val="001529C4"/>
    <w:rsid w:val="00152AC2"/>
    <w:rsid w:val="00152D90"/>
    <w:rsid w:val="00153137"/>
    <w:rsid w:val="001536D2"/>
    <w:rsid w:val="00153ACB"/>
    <w:rsid w:val="00153F49"/>
    <w:rsid w:val="00154C26"/>
    <w:rsid w:val="00154E6A"/>
    <w:rsid w:val="0015561F"/>
    <w:rsid w:val="00155F06"/>
    <w:rsid w:val="001560D9"/>
    <w:rsid w:val="001560EB"/>
    <w:rsid w:val="0015664F"/>
    <w:rsid w:val="00156996"/>
    <w:rsid w:val="00156AF1"/>
    <w:rsid w:val="00157D2E"/>
    <w:rsid w:val="0016009B"/>
    <w:rsid w:val="0016032E"/>
    <w:rsid w:val="00160968"/>
    <w:rsid w:val="00160CE0"/>
    <w:rsid w:val="00161A5B"/>
    <w:rsid w:val="001639FA"/>
    <w:rsid w:val="001646DC"/>
    <w:rsid w:val="001649B6"/>
    <w:rsid w:val="00164A4D"/>
    <w:rsid w:val="00164D4E"/>
    <w:rsid w:val="00164FA4"/>
    <w:rsid w:val="0016547A"/>
    <w:rsid w:val="001659F0"/>
    <w:rsid w:val="0016659B"/>
    <w:rsid w:val="001669B1"/>
    <w:rsid w:val="00166B87"/>
    <w:rsid w:val="00167124"/>
    <w:rsid w:val="001679F1"/>
    <w:rsid w:val="00167B50"/>
    <w:rsid w:val="00167E0C"/>
    <w:rsid w:val="00170300"/>
    <w:rsid w:val="00171075"/>
    <w:rsid w:val="00171271"/>
    <w:rsid w:val="00171FB9"/>
    <w:rsid w:val="0017243F"/>
    <w:rsid w:val="00173457"/>
    <w:rsid w:val="00173945"/>
    <w:rsid w:val="00173BF7"/>
    <w:rsid w:val="00173DFE"/>
    <w:rsid w:val="00174496"/>
    <w:rsid w:val="00174EC8"/>
    <w:rsid w:val="00175031"/>
    <w:rsid w:val="0017521F"/>
    <w:rsid w:val="00175833"/>
    <w:rsid w:val="00175942"/>
    <w:rsid w:val="00175EBE"/>
    <w:rsid w:val="00175FD2"/>
    <w:rsid w:val="001766E0"/>
    <w:rsid w:val="0017693F"/>
    <w:rsid w:val="00176D41"/>
    <w:rsid w:val="0017700C"/>
    <w:rsid w:val="00177928"/>
    <w:rsid w:val="001800D1"/>
    <w:rsid w:val="0018012D"/>
    <w:rsid w:val="001808DC"/>
    <w:rsid w:val="00180A38"/>
    <w:rsid w:val="00180D38"/>
    <w:rsid w:val="00182208"/>
    <w:rsid w:val="00182327"/>
    <w:rsid w:val="00182D05"/>
    <w:rsid w:val="00182F6F"/>
    <w:rsid w:val="001831A4"/>
    <w:rsid w:val="00183766"/>
    <w:rsid w:val="00183B07"/>
    <w:rsid w:val="001841D0"/>
    <w:rsid w:val="001843D7"/>
    <w:rsid w:val="001844B9"/>
    <w:rsid w:val="00185030"/>
    <w:rsid w:val="0018515E"/>
    <w:rsid w:val="001851D5"/>
    <w:rsid w:val="001864A9"/>
    <w:rsid w:val="00186844"/>
    <w:rsid w:val="001870C4"/>
    <w:rsid w:val="00187D3D"/>
    <w:rsid w:val="00190EDB"/>
    <w:rsid w:val="0019139E"/>
    <w:rsid w:val="00191628"/>
    <w:rsid w:val="001919D8"/>
    <w:rsid w:val="001919FB"/>
    <w:rsid w:val="00191E1D"/>
    <w:rsid w:val="00192767"/>
    <w:rsid w:val="001927C2"/>
    <w:rsid w:val="00192BC2"/>
    <w:rsid w:val="00193068"/>
    <w:rsid w:val="00193343"/>
    <w:rsid w:val="00193475"/>
    <w:rsid w:val="0019352C"/>
    <w:rsid w:val="001935E6"/>
    <w:rsid w:val="00193FDD"/>
    <w:rsid w:val="00194165"/>
    <w:rsid w:val="001944CC"/>
    <w:rsid w:val="00194CD0"/>
    <w:rsid w:val="00194EFD"/>
    <w:rsid w:val="00194FB4"/>
    <w:rsid w:val="00195C4A"/>
    <w:rsid w:val="00195FEF"/>
    <w:rsid w:val="00196C2A"/>
    <w:rsid w:val="00197518"/>
    <w:rsid w:val="001A0052"/>
    <w:rsid w:val="001A00FE"/>
    <w:rsid w:val="001A0372"/>
    <w:rsid w:val="001A0D5C"/>
    <w:rsid w:val="001A139F"/>
    <w:rsid w:val="001A1748"/>
    <w:rsid w:val="001A20F3"/>
    <w:rsid w:val="001A2A4A"/>
    <w:rsid w:val="001A2BAF"/>
    <w:rsid w:val="001A36FF"/>
    <w:rsid w:val="001A4061"/>
    <w:rsid w:val="001A58FF"/>
    <w:rsid w:val="001A5D6D"/>
    <w:rsid w:val="001A6F22"/>
    <w:rsid w:val="001A7985"/>
    <w:rsid w:val="001A7B5E"/>
    <w:rsid w:val="001A7F3C"/>
    <w:rsid w:val="001B02F7"/>
    <w:rsid w:val="001B0419"/>
    <w:rsid w:val="001B09AE"/>
    <w:rsid w:val="001B0BBD"/>
    <w:rsid w:val="001B1FF6"/>
    <w:rsid w:val="001B2BF0"/>
    <w:rsid w:val="001B33CF"/>
    <w:rsid w:val="001B377C"/>
    <w:rsid w:val="001B3D0E"/>
    <w:rsid w:val="001B3D85"/>
    <w:rsid w:val="001B421B"/>
    <w:rsid w:val="001B456B"/>
    <w:rsid w:val="001B4823"/>
    <w:rsid w:val="001B4F23"/>
    <w:rsid w:val="001B5170"/>
    <w:rsid w:val="001B5F1C"/>
    <w:rsid w:val="001B66AC"/>
    <w:rsid w:val="001B6EBD"/>
    <w:rsid w:val="001B7158"/>
    <w:rsid w:val="001B762D"/>
    <w:rsid w:val="001C022D"/>
    <w:rsid w:val="001C08A2"/>
    <w:rsid w:val="001C1F1C"/>
    <w:rsid w:val="001C2086"/>
    <w:rsid w:val="001C22E3"/>
    <w:rsid w:val="001C35B9"/>
    <w:rsid w:val="001C445D"/>
    <w:rsid w:val="001C4471"/>
    <w:rsid w:val="001C4BCF"/>
    <w:rsid w:val="001C51A8"/>
    <w:rsid w:val="001C5FCB"/>
    <w:rsid w:val="001C626B"/>
    <w:rsid w:val="001C6F3F"/>
    <w:rsid w:val="001D04CC"/>
    <w:rsid w:val="001D054D"/>
    <w:rsid w:val="001D0679"/>
    <w:rsid w:val="001D1075"/>
    <w:rsid w:val="001D1E77"/>
    <w:rsid w:val="001D222E"/>
    <w:rsid w:val="001D22CA"/>
    <w:rsid w:val="001D2365"/>
    <w:rsid w:val="001D24A6"/>
    <w:rsid w:val="001D2BEE"/>
    <w:rsid w:val="001D3F4E"/>
    <w:rsid w:val="001D406F"/>
    <w:rsid w:val="001D4250"/>
    <w:rsid w:val="001D586A"/>
    <w:rsid w:val="001D5F8E"/>
    <w:rsid w:val="001D628F"/>
    <w:rsid w:val="001D63B8"/>
    <w:rsid w:val="001D7AB4"/>
    <w:rsid w:val="001D7BE6"/>
    <w:rsid w:val="001D7F16"/>
    <w:rsid w:val="001E00D1"/>
    <w:rsid w:val="001E0828"/>
    <w:rsid w:val="001E13B5"/>
    <w:rsid w:val="001E1855"/>
    <w:rsid w:val="001E1EBC"/>
    <w:rsid w:val="001E1F28"/>
    <w:rsid w:val="001E252C"/>
    <w:rsid w:val="001E409C"/>
    <w:rsid w:val="001E41D9"/>
    <w:rsid w:val="001E4A25"/>
    <w:rsid w:val="001E4B7D"/>
    <w:rsid w:val="001E4C6F"/>
    <w:rsid w:val="001E4E4D"/>
    <w:rsid w:val="001E5F4A"/>
    <w:rsid w:val="001E6E7D"/>
    <w:rsid w:val="001E7C49"/>
    <w:rsid w:val="001F085F"/>
    <w:rsid w:val="001F106F"/>
    <w:rsid w:val="001F128D"/>
    <w:rsid w:val="001F1D15"/>
    <w:rsid w:val="001F2061"/>
    <w:rsid w:val="001F2412"/>
    <w:rsid w:val="001F25F0"/>
    <w:rsid w:val="001F34D9"/>
    <w:rsid w:val="001F35C0"/>
    <w:rsid w:val="001F3C55"/>
    <w:rsid w:val="001F4159"/>
    <w:rsid w:val="001F47B5"/>
    <w:rsid w:val="001F4F32"/>
    <w:rsid w:val="001F52E9"/>
    <w:rsid w:val="001F7B3B"/>
    <w:rsid w:val="001F7D7B"/>
    <w:rsid w:val="001F7EC9"/>
    <w:rsid w:val="00200F60"/>
    <w:rsid w:val="00202868"/>
    <w:rsid w:val="0020327A"/>
    <w:rsid w:val="002037C0"/>
    <w:rsid w:val="00203A38"/>
    <w:rsid w:val="00203CB6"/>
    <w:rsid w:val="00203EDC"/>
    <w:rsid w:val="0020461B"/>
    <w:rsid w:val="00204D29"/>
    <w:rsid w:val="00205384"/>
    <w:rsid w:val="00205BA3"/>
    <w:rsid w:val="00205E5E"/>
    <w:rsid w:val="00206122"/>
    <w:rsid w:val="002073DF"/>
    <w:rsid w:val="00207500"/>
    <w:rsid w:val="0020777E"/>
    <w:rsid w:val="00207DED"/>
    <w:rsid w:val="0021008A"/>
    <w:rsid w:val="002100F0"/>
    <w:rsid w:val="00210549"/>
    <w:rsid w:val="002106E5"/>
    <w:rsid w:val="00210B1C"/>
    <w:rsid w:val="0021104D"/>
    <w:rsid w:val="002112E2"/>
    <w:rsid w:val="0021303F"/>
    <w:rsid w:val="0021362C"/>
    <w:rsid w:val="002136A8"/>
    <w:rsid w:val="00213B38"/>
    <w:rsid w:val="00213D6D"/>
    <w:rsid w:val="002144DF"/>
    <w:rsid w:val="00214A97"/>
    <w:rsid w:val="00215DDF"/>
    <w:rsid w:val="00215FBE"/>
    <w:rsid w:val="002164C5"/>
    <w:rsid w:val="0021717F"/>
    <w:rsid w:val="00217A35"/>
    <w:rsid w:val="00217AAE"/>
    <w:rsid w:val="00217D6F"/>
    <w:rsid w:val="002209C4"/>
    <w:rsid w:val="00220FCA"/>
    <w:rsid w:val="0022109C"/>
    <w:rsid w:val="0022120E"/>
    <w:rsid w:val="0022126B"/>
    <w:rsid w:val="002213B6"/>
    <w:rsid w:val="00221437"/>
    <w:rsid w:val="00222573"/>
    <w:rsid w:val="00222AD8"/>
    <w:rsid w:val="00223564"/>
    <w:rsid w:val="00225209"/>
    <w:rsid w:val="002258F2"/>
    <w:rsid w:val="00225C99"/>
    <w:rsid w:val="00225DA4"/>
    <w:rsid w:val="00225F9F"/>
    <w:rsid w:val="00226341"/>
    <w:rsid w:val="0022714F"/>
    <w:rsid w:val="002272F8"/>
    <w:rsid w:val="00227D0E"/>
    <w:rsid w:val="0023004A"/>
    <w:rsid w:val="00231750"/>
    <w:rsid w:val="0023262C"/>
    <w:rsid w:val="002336E9"/>
    <w:rsid w:val="00234503"/>
    <w:rsid w:val="00235200"/>
    <w:rsid w:val="00235671"/>
    <w:rsid w:val="00235C67"/>
    <w:rsid w:val="00236341"/>
    <w:rsid w:val="002379EB"/>
    <w:rsid w:val="00240283"/>
    <w:rsid w:val="00240630"/>
    <w:rsid w:val="002407F8"/>
    <w:rsid w:val="00240F7C"/>
    <w:rsid w:val="00242A8B"/>
    <w:rsid w:val="00243D1A"/>
    <w:rsid w:val="00244133"/>
    <w:rsid w:val="0024415E"/>
    <w:rsid w:val="00244EF8"/>
    <w:rsid w:val="00245125"/>
    <w:rsid w:val="00245919"/>
    <w:rsid w:val="00246DAA"/>
    <w:rsid w:val="00247B20"/>
    <w:rsid w:val="00250899"/>
    <w:rsid w:val="00250B60"/>
    <w:rsid w:val="00250CD3"/>
    <w:rsid w:val="002510C0"/>
    <w:rsid w:val="0025147D"/>
    <w:rsid w:val="00251587"/>
    <w:rsid w:val="002520D3"/>
    <w:rsid w:val="002524AE"/>
    <w:rsid w:val="002524F6"/>
    <w:rsid w:val="002525B7"/>
    <w:rsid w:val="00252AFB"/>
    <w:rsid w:val="00252D19"/>
    <w:rsid w:val="00253040"/>
    <w:rsid w:val="00253254"/>
    <w:rsid w:val="00253E08"/>
    <w:rsid w:val="00254AC8"/>
    <w:rsid w:val="00254EAE"/>
    <w:rsid w:val="00254F2E"/>
    <w:rsid w:val="00254F2F"/>
    <w:rsid w:val="00255B54"/>
    <w:rsid w:val="00255BDA"/>
    <w:rsid w:val="00255CA5"/>
    <w:rsid w:val="00255D9C"/>
    <w:rsid w:val="00256F9A"/>
    <w:rsid w:val="002604A2"/>
    <w:rsid w:val="00261D8D"/>
    <w:rsid w:val="0026237D"/>
    <w:rsid w:val="00262584"/>
    <w:rsid w:val="0026260A"/>
    <w:rsid w:val="00262CF4"/>
    <w:rsid w:val="00262D2E"/>
    <w:rsid w:val="0026375F"/>
    <w:rsid w:val="00263FCA"/>
    <w:rsid w:val="002640F5"/>
    <w:rsid w:val="00265625"/>
    <w:rsid w:val="00266032"/>
    <w:rsid w:val="00266044"/>
    <w:rsid w:val="00266237"/>
    <w:rsid w:val="00266E73"/>
    <w:rsid w:val="0026702D"/>
    <w:rsid w:val="00267298"/>
    <w:rsid w:val="00267554"/>
    <w:rsid w:val="00267B69"/>
    <w:rsid w:val="002702A1"/>
    <w:rsid w:val="00270E44"/>
    <w:rsid w:val="002711A0"/>
    <w:rsid w:val="0027122A"/>
    <w:rsid w:val="0027150F"/>
    <w:rsid w:val="00271804"/>
    <w:rsid w:val="00271B7A"/>
    <w:rsid w:val="00271F6C"/>
    <w:rsid w:val="00272724"/>
    <w:rsid w:val="0027349A"/>
    <w:rsid w:val="00273FE2"/>
    <w:rsid w:val="00274555"/>
    <w:rsid w:val="00274A47"/>
    <w:rsid w:val="00275D27"/>
    <w:rsid w:val="00275D7A"/>
    <w:rsid w:val="00275E64"/>
    <w:rsid w:val="00276562"/>
    <w:rsid w:val="00276691"/>
    <w:rsid w:val="00276A5B"/>
    <w:rsid w:val="00277B18"/>
    <w:rsid w:val="00277C9B"/>
    <w:rsid w:val="0028003B"/>
    <w:rsid w:val="002802FC"/>
    <w:rsid w:val="0028050D"/>
    <w:rsid w:val="00280567"/>
    <w:rsid w:val="00280A50"/>
    <w:rsid w:val="0028128D"/>
    <w:rsid w:val="00281415"/>
    <w:rsid w:val="0028173D"/>
    <w:rsid w:val="00281C9F"/>
    <w:rsid w:val="00281DAE"/>
    <w:rsid w:val="00282A02"/>
    <w:rsid w:val="00282CA3"/>
    <w:rsid w:val="002830CA"/>
    <w:rsid w:val="00283605"/>
    <w:rsid w:val="00283DA1"/>
    <w:rsid w:val="00284722"/>
    <w:rsid w:val="0028482F"/>
    <w:rsid w:val="00285A80"/>
    <w:rsid w:val="00286429"/>
    <w:rsid w:val="00286EBA"/>
    <w:rsid w:val="002870BA"/>
    <w:rsid w:val="002872DF"/>
    <w:rsid w:val="002875BA"/>
    <w:rsid w:val="002902E1"/>
    <w:rsid w:val="002906E1"/>
    <w:rsid w:val="002918FD"/>
    <w:rsid w:val="00291903"/>
    <w:rsid w:val="00291F5E"/>
    <w:rsid w:val="00292106"/>
    <w:rsid w:val="002934FC"/>
    <w:rsid w:val="002935C3"/>
    <w:rsid w:val="00294B36"/>
    <w:rsid w:val="002956A3"/>
    <w:rsid w:val="00296CFF"/>
    <w:rsid w:val="00296E29"/>
    <w:rsid w:val="00297D55"/>
    <w:rsid w:val="002A0FDC"/>
    <w:rsid w:val="002A127F"/>
    <w:rsid w:val="002A152D"/>
    <w:rsid w:val="002A1ABA"/>
    <w:rsid w:val="002A200D"/>
    <w:rsid w:val="002A28D3"/>
    <w:rsid w:val="002A30CB"/>
    <w:rsid w:val="002A46A7"/>
    <w:rsid w:val="002A4A28"/>
    <w:rsid w:val="002A4A53"/>
    <w:rsid w:val="002A543F"/>
    <w:rsid w:val="002A59C9"/>
    <w:rsid w:val="002A5A97"/>
    <w:rsid w:val="002A6200"/>
    <w:rsid w:val="002B1B9C"/>
    <w:rsid w:val="002B2757"/>
    <w:rsid w:val="002B2B52"/>
    <w:rsid w:val="002B3776"/>
    <w:rsid w:val="002B3F28"/>
    <w:rsid w:val="002B40D5"/>
    <w:rsid w:val="002B4728"/>
    <w:rsid w:val="002B491B"/>
    <w:rsid w:val="002B4AEB"/>
    <w:rsid w:val="002B5258"/>
    <w:rsid w:val="002B577C"/>
    <w:rsid w:val="002B581F"/>
    <w:rsid w:val="002B584F"/>
    <w:rsid w:val="002B5CBB"/>
    <w:rsid w:val="002B6201"/>
    <w:rsid w:val="002B665B"/>
    <w:rsid w:val="002B708C"/>
    <w:rsid w:val="002B72B9"/>
    <w:rsid w:val="002B79F8"/>
    <w:rsid w:val="002B7D81"/>
    <w:rsid w:val="002C074B"/>
    <w:rsid w:val="002C0EBF"/>
    <w:rsid w:val="002C12EF"/>
    <w:rsid w:val="002C23CD"/>
    <w:rsid w:val="002C2CE3"/>
    <w:rsid w:val="002C38B0"/>
    <w:rsid w:val="002C39E8"/>
    <w:rsid w:val="002C3A82"/>
    <w:rsid w:val="002C3B97"/>
    <w:rsid w:val="002C4234"/>
    <w:rsid w:val="002C5184"/>
    <w:rsid w:val="002C5612"/>
    <w:rsid w:val="002C63A2"/>
    <w:rsid w:val="002C6A75"/>
    <w:rsid w:val="002C6C8B"/>
    <w:rsid w:val="002C6DA9"/>
    <w:rsid w:val="002C6DED"/>
    <w:rsid w:val="002C7332"/>
    <w:rsid w:val="002C7511"/>
    <w:rsid w:val="002C7678"/>
    <w:rsid w:val="002C7FCB"/>
    <w:rsid w:val="002D08E4"/>
    <w:rsid w:val="002D14F2"/>
    <w:rsid w:val="002D15E3"/>
    <w:rsid w:val="002D2D32"/>
    <w:rsid w:val="002D315A"/>
    <w:rsid w:val="002D3325"/>
    <w:rsid w:val="002D38A3"/>
    <w:rsid w:val="002D38E6"/>
    <w:rsid w:val="002D4118"/>
    <w:rsid w:val="002D497F"/>
    <w:rsid w:val="002D52F5"/>
    <w:rsid w:val="002D54E0"/>
    <w:rsid w:val="002D564C"/>
    <w:rsid w:val="002D6207"/>
    <w:rsid w:val="002D7CA8"/>
    <w:rsid w:val="002D7DF7"/>
    <w:rsid w:val="002E0B8B"/>
    <w:rsid w:val="002E0C55"/>
    <w:rsid w:val="002E0DD3"/>
    <w:rsid w:val="002E1CE3"/>
    <w:rsid w:val="002E1E14"/>
    <w:rsid w:val="002E2526"/>
    <w:rsid w:val="002E3471"/>
    <w:rsid w:val="002E39A2"/>
    <w:rsid w:val="002E3A1B"/>
    <w:rsid w:val="002E43C1"/>
    <w:rsid w:val="002E4597"/>
    <w:rsid w:val="002E4646"/>
    <w:rsid w:val="002E508C"/>
    <w:rsid w:val="002E51B9"/>
    <w:rsid w:val="002E55C1"/>
    <w:rsid w:val="002E5F1A"/>
    <w:rsid w:val="002E6250"/>
    <w:rsid w:val="002E63BD"/>
    <w:rsid w:val="002E7C0F"/>
    <w:rsid w:val="002E7D69"/>
    <w:rsid w:val="002F079F"/>
    <w:rsid w:val="002F1399"/>
    <w:rsid w:val="002F1AD0"/>
    <w:rsid w:val="002F1B85"/>
    <w:rsid w:val="002F1C0F"/>
    <w:rsid w:val="002F1D4E"/>
    <w:rsid w:val="002F247C"/>
    <w:rsid w:val="002F26AE"/>
    <w:rsid w:val="002F27E7"/>
    <w:rsid w:val="002F33B5"/>
    <w:rsid w:val="002F3A82"/>
    <w:rsid w:val="002F3CDC"/>
    <w:rsid w:val="002F4525"/>
    <w:rsid w:val="002F51EC"/>
    <w:rsid w:val="002F53F5"/>
    <w:rsid w:val="002F5D57"/>
    <w:rsid w:val="002F6173"/>
    <w:rsid w:val="002F6608"/>
    <w:rsid w:val="002F6637"/>
    <w:rsid w:val="002F6BA8"/>
    <w:rsid w:val="002F6D28"/>
    <w:rsid w:val="002F6E62"/>
    <w:rsid w:val="002F7F3F"/>
    <w:rsid w:val="00301401"/>
    <w:rsid w:val="003022EA"/>
    <w:rsid w:val="0030286D"/>
    <w:rsid w:val="00302CDE"/>
    <w:rsid w:val="0030434A"/>
    <w:rsid w:val="00304666"/>
    <w:rsid w:val="0030483C"/>
    <w:rsid w:val="003051FD"/>
    <w:rsid w:val="00305837"/>
    <w:rsid w:val="00305F6D"/>
    <w:rsid w:val="00306D33"/>
    <w:rsid w:val="0030768D"/>
    <w:rsid w:val="00307AAF"/>
    <w:rsid w:val="003110C8"/>
    <w:rsid w:val="003113DF"/>
    <w:rsid w:val="00311634"/>
    <w:rsid w:val="0031201C"/>
    <w:rsid w:val="0031215A"/>
    <w:rsid w:val="00312A3F"/>
    <w:rsid w:val="00312DB0"/>
    <w:rsid w:val="00313792"/>
    <w:rsid w:val="00313986"/>
    <w:rsid w:val="00314FED"/>
    <w:rsid w:val="00315C88"/>
    <w:rsid w:val="0031665F"/>
    <w:rsid w:val="00316819"/>
    <w:rsid w:val="00316D81"/>
    <w:rsid w:val="00317AE7"/>
    <w:rsid w:val="00320B14"/>
    <w:rsid w:val="00322618"/>
    <w:rsid w:val="003239E0"/>
    <w:rsid w:val="0032407D"/>
    <w:rsid w:val="0032452C"/>
    <w:rsid w:val="00324A7F"/>
    <w:rsid w:val="00325146"/>
    <w:rsid w:val="0032565D"/>
    <w:rsid w:val="00325838"/>
    <w:rsid w:val="00325DBD"/>
    <w:rsid w:val="0032661E"/>
    <w:rsid w:val="00326742"/>
    <w:rsid w:val="00326BC3"/>
    <w:rsid w:val="00327216"/>
    <w:rsid w:val="00327BF6"/>
    <w:rsid w:val="00327C31"/>
    <w:rsid w:val="00327F90"/>
    <w:rsid w:val="00330203"/>
    <w:rsid w:val="003302EC"/>
    <w:rsid w:val="00330729"/>
    <w:rsid w:val="00330CC0"/>
    <w:rsid w:val="00331F58"/>
    <w:rsid w:val="003321B5"/>
    <w:rsid w:val="0033260F"/>
    <w:rsid w:val="0033267E"/>
    <w:rsid w:val="0033313B"/>
    <w:rsid w:val="00333755"/>
    <w:rsid w:val="003339FD"/>
    <w:rsid w:val="00333A39"/>
    <w:rsid w:val="0033462E"/>
    <w:rsid w:val="00334C44"/>
    <w:rsid w:val="00335689"/>
    <w:rsid w:val="00335B02"/>
    <w:rsid w:val="00335C90"/>
    <w:rsid w:val="003363DE"/>
    <w:rsid w:val="00336975"/>
    <w:rsid w:val="00337ACE"/>
    <w:rsid w:val="00337D08"/>
    <w:rsid w:val="003405FB"/>
    <w:rsid w:val="003409B2"/>
    <w:rsid w:val="00341196"/>
    <w:rsid w:val="003415D0"/>
    <w:rsid w:val="00341DFA"/>
    <w:rsid w:val="00342F5D"/>
    <w:rsid w:val="0034347E"/>
    <w:rsid w:val="003438FB"/>
    <w:rsid w:val="00343DDA"/>
    <w:rsid w:val="003458B4"/>
    <w:rsid w:val="00346A46"/>
    <w:rsid w:val="00346B1F"/>
    <w:rsid w:val="00347561"/>
    <w:rsid w:val="00347CD6"/>
    <w:rsid w:val="00347DCE"/>
    <w:rsid w:val="00350018"/>
    <w:rsid w:val="00350424"/>
    <w:rsid w:val="003505E6"/>
    <w:rsid w:val="003512F1"/>
    <w:rsid w:val="00351DD8"/>
    <w:rsid w:val="00352085"/>
    <w:rsid w:val="00352BD3"/>
    <w:rsid w:val="003530C4"/>
    <w:rsid w:val="00354A38"/>
    <w:rsid w:val="00354B83"/>
    <w:rsid w:val="00354E14"/>
    <w:rsid w:val="003551AE"/>
    <w:rsid w:val="00355251"/>
    <w:rsid w:val="003553A9"/>
    <w:rsid w:val="00355C89"/>
    <w:rsid w:val="003568DF"/>
    <w:rsid w:val="00356909"/>
    <w:rsid w:val="0035752B"/>
    <w:rsid w:val="003577F4"/>
    <w:rsid w:val="00357E3E"/>
    <w:rsid w:val="00360B99"/>
    <w:rsid w:val="00360DFF"/>
    <w:rsid w:val="00361E9A"/>
    <w:rsid w:val="003623D0"/>
    <w:rsid w:val="003625BD"/>
    <w:rsid w:val="003628CE"/>
    <w:rsid w:val="0036402B"/>
    <w:rsid w:val="00364771"/>
    <w:rsid w:val="00364887"/>
    <w:rsid w:val="0036499A"/>
    <w:rsid w:val="003650C2"/>
    <w:rsid w:val="003654FA"/>
    <w:rsid w:val="003663D0"/>
    <w:rsid w:val="0036691F"/>
    <w:rsid w:val="00366B0E"/>
    <w:rsid w:val="003671EF"/>
    <w:rsid w:val="003673F3"/>
    <w:rsid w:val="0037053A"/>
    <w:rsid w:val="00370EAA"/>
    <w:rsid w:val="00370F32"/>
    <w:rsid w:val="0037164B"/>
    <w:rsid w:val="00371AB2"/>
    <w:rsid w:val="00371B38"/>
    <w:rsid w:val="00371C09"/>
    <w:rsid w:val="00372DCC"/>
    <w:rsid w:val="00373687"/>
    <w:rsid w:val="0037413C"/>
    <w:rsid w:val="003743B4"/>
    <w:rsid w:val="0037448A"/>
    <w:rsid w:val="00374BF9"/>
    <w:rsid w:val="00375AD2"/>
    <w:rsid w:val="00375E57"/>
    <w:rsid w:val="00375EEA"/>
    <w:rsid w:val="0037755F"/>
    <w:rsid w:val="00377AC7"/>
    <w:rsid w:val="00377BDA"/>
    <w:rsid w:val="00380147"/>
    <w:rsid w:val="0038076E"/>
    <w:rsid w:val="003808AA"/>
    <w:rsid w:val="003809C1"/>
    <w:rsid w:val="00381882"/>
    <w:rsid w:val="00381DAE"/>
    <w:rsid w:val="00382825"/>
    <w:rsid w:val="00382CDE"/>
    <w:rsid w:val="00382F95"/>
    <w:rsid w:val="0038370D"/>
    <w:rsid w:val="0038422B"/>
    <w:rsid w:val="0038427E"/>
    <w:rsid w:val="003842D0"/>
    <w:rsid w:val="0038432F"/>
    <w:rsid w:val="00384796"/>
    <w:rsid w:val="00384E7C"/>
    <w:rsid w:val="00385411"/>
    <w:rsid w:val="0038542C"/>
    <w:rsid w:val="003862C9"/>
    <w:rsid w:val="003864E4"/>
    <w:rsid w:val="00386CE7"/>
    <w:rsid w:val="003873E0"/>
    <w:rsid w:val="00390633"/>
    <w:rsid w:val="00390AC2"/>
    <w:rsid w:val="00391615"/>
    <w:rsid w:val="00391783"/>
    <w:rsid w:val="00391A6E"/>
    <w:rsid w:val="00392859"/>
    <w:rsid w:val="003928DE"/>
    <w:rsid w:val="00392D25"/>
    <w:rsid w:val="003931D5"/>
    <w:rsid w:val="00393457"/>
    <w:rsid w:val="00393A4C"/>
    <w:rsid w:val="00393D7F"/>
    <w:rsid w:val="00394528"/>
    <w:rsid w:val="00394578"/>
    <w:rsid w:val="00394DE0"/>
    <w:rsid w:val="00394F68"/>
    <w:rsid w:val="00395928"/>
    <w:rsid w:val="00395F42"/>
    <w:rsid w:val="0039610A"/>
    <w:rsid w:val="00396967"/>
    <w:rsid w:val="003975BD"/>
    <w:rsid w:val="00397D20"/>
    <w:rsid w:val="003A051D"/>
    <w:rsid w:val="003A07EE"/>
    <w:rsid w:val="003A08A4"/>
    <w:rsid w:val="003A0EBC"/>
    <w:rsid w:val="003A17E9"/>
    <w:rsid w:val="003A1B8A"/>
    <w:rsid w:val="003A3093"/>
    <w:rsid w:val="003A3B84"/>
    <w:rsid w:val="003A52C8"/>
    <w:rsid w:val="003A540E"/>
    <w:rsid w:val="003A5C11"/>
    <w:rsid w:val="003A5D12"/>
    <w:rsid w:val="003A626B"/>
    <w:rsid w:val="003A67B0"/>
    <w:rsid w:val="003A6A09"/>
    <w:rsid w:val="003A6CD0"/>
    <w:rsid w:val="003A6FE8"/>
    <w:rsid w:val="003A7081"/>
    <w:rsid w:val="003A7178"/>
    <w:rsid w:val="003A7223"/>
    <w:rsid w:val="003A7E65"/>
    <w:rsid w:val="003B069A"/>
    <w:rsid w:val="003B0AA8"/>
    <w:rsid w:val="003B0AC1"/>
    <w:rsid w:val="003B0D02"/>
    <w:rsid w:val="003B1C8F"/>
    <w:rsid w:val="003B331C"/>
    <w:rsid w:val="003B338D"/>
    <w:rsid w:val="003B347C"/>
    <w:rsid w:val="003B3719"/>
    <w:rsid w:val="003B6124"/>
    <w:rsid w:val="003B65D9"/>
    <w:rsid w:val="003B6B24"/>
    <w:rsid w:val="003B7114"/>
    <w:rsid w:val="003B728E"/>
    <w:rsid w:val="003B7753"/>
    <w:rsid w:val="003B7BEC"/>
    <w:rsid w:val="003C0EA8"/>
    <w:rsid w:val="003C0F43"/>
    <w:rsid w:val="003C13BA"/>
    <w:rsid w:val="003C1427"/>
    <w:rsid w:val="003C1514"/>
    <w:rsid w:val="003C15E7"/>
    <w:rsid w:val="003C1D3D"/>
    <w:rsid w:val="003C2390"/>
    <w:rsid w:val="003C251B"/>
    <w:rsid w:val="003C2A3B"/>
    <w:rsid w:val="003C30AF"/>
    <w:rsid w:val="003C3191"/>
    <w:rsid w:val="003C3475"/>
    <w:rsid w:val="003C3D88"/>
    <w:rsid w:val="003C3ECD"/>
    <w:rsid w:val="003C3FE2"/>
    <w:rsid w:val="003C4258"/>
    <w:rsid w:val="003C5440"/>
    <w:rsid w:val="003C69A2"/>
    <w:rsid w:val="003C727B"/>
    <w:rsid w:val="003C775C"/>
    <w:rsid w:val="003C7E2C"/>
    <w:rsid w:val="003C7E6F"/>
    <w:rsid w:val="003D00A2"/>
    <w:rsid w:val="003D097C"/>
    <w:rsid w:val="003D100E"/>
    <w:rsid w:val="003D1411"/>
    <w:rsid w:val="003D2862"/>
    <w:rsid w:val="003D289C"/>
    <w:rsid w:val="003D2A62"/>
    <w:rsid w:val="003D2C1B"/>
    <w:rsid w:val="003D3130"/>
    <w:rsid w:val="003D32CD"/>
    <w:rsid w:val="003D372C"/>
    <w:rsid w:val="003D3B48"/>
    <w:rsid w:val="003D458D"/>
    <w:rsid w:val="003D5A64"/>
    <w:rsid w:val="003D6EC0"/>
    <w:rsid w:val="003D7263"/>
    <w:rsid w:val="003D72F0"/>
    <w:rsid w:val="003D771F"/>
    <w:rsid w:val="003E05F8"/>
    <w:rsid w:val="003E0688"/>
    <w:rsid w:val="003E0776"/>
    <w:rsid w:val="003E093E"/>
    <w:rsid w:val="003E1C51"/>
    <w:rsid w:val="003E1E47"/>
    <w:rsid w:val="003E1FEB"/>
    <w:rsid w:val="003E3DCF"/>
    <w:rsid w:val="003E3E03"/>
    <w:rsid w:val="003E406C"/>
    <w:rsid w:val="003E42B3"/>
    <w:rsid w:val="003E442C"/>
    <w:rsid w:val="003E48F2"/>
    <w:rsid w:val="003E4EB0"/>
    <w:rsid w:val="003E51E1"/>
    <w:rsid w:val="003E5BBD"/>
    <w:rsid w:val="003E5E7A"/>
    <w:rsid w:val="003E6038"/>
    <w:rsid w:val="003E61C7"/>
    <w:rsid w:val="003E634C"/>
    <w:rsid w:val="003E6677"/>
    <w:rsid w:val="003E6D86"/>
    <w:rsid w:val="003E7D61"/>
    <w:rsid w:val="003F1B21"/>
    <w:rsid w:val="003F1F05"/>
    <w:rsid w:val="003F203C"/>
    <w:rsid w:val="003F2CE2"/>
    <w:rsid w:val="003F32A7"/>
    <w:rsid w:val="003F4A42"/>
    <w:rsid w:val="003F51C0"/>
    <w:rsid w:val="003F561F"/>
    <w:rsid w:val="003F5A44"/>
    <w:rsid w:val="003F658D"/>
    <w:rsid w:val="003F6C6E"/>
    <w:rsid w:val="003F715E"/>
    <w:rsid w:val="003F7B64"/>
    <w:rsid w:val="003F7E5F"/>
    <w:rsid w:val="004001CC"/>
    <w:rsid w:val="004004BC"/>
    <w:rsid w:val="00400FB0"/>
    <w:rsid w:val="00401843"/>
    <w:rsid w:val="00402655"/>
    <w:rsid w:val="0040298B"/>
    <w:rsid w:val="004037A6"/>
    <w:rsid w:val="00403E76"/>
    <w:rsid w:val="004054CE"/>
    <w:rsid w:val="00406EAC"/>
    <w:rsid w:val="004076B0"/>
    <w:rsid w:val="00407BF4"/>
    <w:rsid w:val="004106AA"/>
    <w:rsid w:val="00410CF8"/>
    <w:rsid w:val="00411268"/>
    <w:rsid w:val="00411587"/>
    <w:rsid w:val="00411DB1"/>
    <w:rsid w:val="00412546"/>
    <w:rsid w:val="00412C5B"/>
    <w:rsid w:val="00412DD7"/>
    <w:rsid w:val="00413480"/>
    <w:rsid w:val="00413A05"/>
    <w:rsid w:val="00413C8E"/>
    <w:rsid w:val="00413ECA"/>
    <w:rsid w:val="004157D3"/>
    <w:rsid w:val="0041586D"/>
    <w:rsid w:val="00416426"/>
    <w:rsid w:val="0041758C"/>
    <w:rsid w:val="00417601"/>
    <w:rsid w:val="004206A7"/>
    <w:rsid w:val="00420D10"/>
    <w:rsid w:val="00420FFF"/>
    <w:rsid w:val="00422B1E"/>
    <w:rsid w:val="0042406F"/>
    <w:rsid w:val="004241A4"/>
    <w:rsid w:val="00424280"/>
    <w:rsid w:val="00424836"/>
    <w:rsid w:val="00424ADA"/>
    <w:rsid w:val="00425283"/>
    <w:rsid w:val="00425725"/>
    <w:rsid w:val="00425914"/>
    <w:rsid w:val="00425ED5"/>
    <w:rsid w:val="00426399"/>
    <w:rsid w:val="004269DA"/>
    <w:rsid w:val="00427644"/>
    <w:rsid w:val="004278B9"/>
    <w:rsid w:val="00430124"/>
    <w:rsid w:val="004313B6"/>
    <w:rsid w:val="00431905"/>
    <w:rsid w:val="00431970"/>
    <w:rsid w:val="00431AF6"/>
    <w:rsid w:val="00433858"/>
    <w:rsid w:val="00433900"/>
    <w:rsid w:val="00433C2C"/>
    <w:rsid w:val="00434179"/>
    <w:rsid w:val="004346A0"/>
    <w:rsid w:val="0043535D"/>
    <w:rsid w:val="00435410"/>
    <w:rsid w:val="004356AE"/>
    <w:rsid w:val="004358D1"/>
    <w:rsid w:val="004359C4"/>
    <w:rsid w:val="00435D8F"/>
    <w:rsid w:val="00436388"/>
    <w:rsid w:val="00436764"/>
    <w:rsid w:val="00436D0F"/>
    <w:rsid w:val="00437627"/>
    <w:rsid w:val="00437FEC"/>
    <w:rsid w:val="004402D0"/>
    <w:rsid w:val="004403EF"/>
    <w:rsid w:val="00440865"/>
    <w:rsid w:val="004409E3"/>
    <w:rsid w:val="00440B4F"/>
    <w:rsid w:val="00440CA6"/>
    <w:rsid w:val="00440D6A"/>
    <w:rsid w:val="00440F8B"/>
    <w:rsid w:val="004416DE"/>
    <w:rsid w:val="00441A74"/>
    <w:rsid w:val="00442741"/>
    <w:rsid w:val="00442780"/>
    <w:rsid w:val="00443346"/>
    <w:rsid w:val="004448C9"/>
    <w:rsid w:val="00445354"/>
    <w:rsid w:val="00445D87"/>
    <w:rsid w:val="00445D9E"/>
    <w:rsid w:val="00445E6C"/>
    <w:rsid w:val="00445F0D"/>
    <w:rsid w:val="00446F30"/>
    <w:rsid w:val="004471A4"/>
    <w:rsid w:val="00447691"/>
    <w:rsid w:val="0045098E"/>
    <w:rsid w:val="00450A37"/>
    <w:rsid w:val="00450D13"/>
    <w:rsid w:val="00450F7B"/>
    <w:rsid w:val="004514D1"/>
    <w:rsid w:val="004515A1"/>
    <w:rsid w:val="004526F0"/>
    <w:rsid w:val="00452F72"/>
    <w:rsid w:val="004545B4"/>
    <w:rsid w:val="004550B2"/>
    <w:rsid w:val="004558A8"/>
    <w:rsid w:val="00455A79"/>
    <w:rsid w:val="00457323"/>
    <w:rsid w:val="004574B6"/>
    <w:rsid w:val="004602FE"/>
    <w:rsid w:val="00460539"/>
    <w:rsid w:val="004609C1"/>
    <w:rsid w:val="00460D99"/>
    <w:rsid w:val="00461D0A"/>
    <w:rsid w:val="00462386"/>
    <w:rsid w:val="004623BD"/>
    <w:rsid w:val="0046252A"/>
    <w:rsid w:val="004627B8"/>
    <w:rsid w:val="00462887"/>
    <w:rsid w:val="00463DB0"/>
    <w:rsid w:val="004640C1"/>
    <w:rsid w:val="0046487E"/>
    <w:rsid w:val="00464F5A"/>
    <w:rsid w:val="00464F8F"/>
    <w:rsid w:val="00464F95"/>
    <w:rsid w:val="00464FC1"/>
    <w:rsid w:val="004653B6"/>
    <w:rsid w:val="00465663"/>
    <w:rsid w:val="0046729F"/>
    <w:rsid w:val="00467352"/>
    <w:rsid w:val="004676C8"/>
    <w:rsid w:val="0047002F"/>
    <w:rsid w:val="00470808"/>
    <w:rsid w:val="00470AD4"/>
    <w:rsid w:val="00470DFE"/>
    <w:rsid w:val="00471671"/>
    <w:rsid w:val="0047174B"/>
    <w:rsid w:val="004723BE"/>
    <w:rsid w:val="004728FE"/>
    <w:rsid w:val="004731B2"/>
    <w:rsid w:val="0047352F"/>
    <w:rsid w:val="00473542"/>
    <w:rsid w:val="004739A1"/>
    <w:rsid w:val="00473BB8"/>
    <w:rsid w:val="00473EA9"/>
    <w:rsid w:val="004746AD"/>
    <w:rsid w:val="00474722"/>
    <w:rsid w:val="004747C0"/>
    <w:rsid w:val="0047552F"/>
    <w:rsid w:val="00475AD2"/>
    <w:rsid w:val="00475C68"/>
    <w:rsid w:val="0047660D"/>
    <w:rsid w:val="0047674D"/>
    <w:rsid w:val="00476C42"/>
    <w:rsid w:val="00476F8E"/>
    <w:rsid w:val="00477C06"/>
    <w:rsid w:val="00480D6E"/>
    <w:rsid w:val="00480E7F"/>
    <w:rsid w:val="0048231A"/>
    <w:rsid w:val="00483642"/>
    <w:rsid w:val="004837BC"/>
    <w:rsid w:val="00483927"/>
    <w:rsid w:val="00483E7E"/>
    <w:rsid w:val="0048418D"/>
    <w:rsid w:val="004845DF"/>
    <w:rsid w:val="00484698"/>
    <w:rsid w:val="00485848"/>
    <w:rsid w:val="0048792C"/>
    <w:rsid w:val="00487BAD"/>
    <w:rsid w:val="00491E49"/>
    <w:rsid w:val="00491F2B"/>
    <w:rsid w:val="00493892"/>
    <w:rsid w:val="00493DEB"/>
    <w:rsid w:val="004940FA"/>
    <w:rsid w:val="004944FC"/>
    <w:rsid w:val="004949BB"/>
    <w:rsid w:val="00494B9C"/>
    <w:rsid w:val="00494E78"/>
    <w:rsid w:val="0049534A"/>
    <w:rsid w:val="00495D78"/>
    <w:rsid w:val="00496050"/>
    <w:rsid w:val="0049665D"/>
    <w:rsid w:val="004966E7"/>
    <w:rsid w:val="00496DAF"/>
    <w:rsid w:val="00497412"/>
    <w:rsid w:val="004979B0"/>
    <w:rsid w:val="00497D65"/>
    <w:rsid w:val="004A0507"/>
    <w:rsid w:val="004A1740"/>
    <w:rsid w:val="004A17DA"/>
    <w:rsid w:val="004A24B8"/>
    <w:rsid w:val="004A2DD4"/>
    <w:rsid w:val="004A3D87"/>
    <w:rsid w:val="004A41CF"/>
    <w:rsid w:val="004A53BB"/>
    <w:rsid w:val="004A5BD0"/>
    <w:rsid w:val="004A63CC"/>
    <w:rsid w:val="004A6815"/>
    <w:rsid w:val="004A696C"/>
    <w:rsid w:val="004A73C5"/>
    <w:rsid w:val="004A7615"/>
    <w:rsid w:val="004A77AE"/>
    <w:rsid w:val="004A7F89"/>
    <w:rsid w:val="004B0B5E"/>
    <w:rsid w:val="004B0E6F"/>
    <w:rsid w:val="004B158B"/>
    <w:rsid w:val="004B2336"/>
    <w:rsid w:val="004B3D1A"/>
    <w:rsid w:val="004B43FB"/>
    <w:rsid w:val="004B4731"/>
    <w:rsid w:val="004B4BB9"/>
    <w:rsid w:val="004B4C12"/>
    <w:rsid w:val="004B5546"/>
    <w:rsid w:val="004B6980"/>
    <w:rsid w:val="004B6A16"/>
    <w:rsid w:val="004B7BB8"/>
    <w:rsid w:val="004B7E68"/>
    <w:rsid w:val="004C0FC8"/>
    <w:rsid w:val="004C1C63"/>
    <w:rsid w:val="004C2E1A"/>
    <w:rsid w:val="004C3336"/>
    <w:rsid w:val="004C4422"/>
    <w:rsid w:val="004C4493"/>
    <w:rsid w:val="004C46DF"/>
    <w:rsid w:val="004C4A0B"/>
    <w:rsid w:val="004C5592"/>
    <w:rsid w:val="004C5D63"/>
    <w:rsid w:val="004C6145"/>
    <w:rsid w:val="004C63EA"/>
    <w:rsid w:val="004C7364"/>
    <w:rsid w:val="004C75AE"/>
    <w:rsid w:val="004C75AF"/>
    <w:rsid w:val="004C7974"/>
    <w:rsid w:val="004C7B6E"/>
    <w:rsid w:val="004D1073"/>
    <w:rsid w:val="004D243A"/>
    <w:rsid w:val="004D2573"/>
    <w:rsid w:val="004D3204"/>
    <w:rsid w:val="004D3FE5"/>
    <w:rsid w:val="004D4BCF"/>
    <w:rsid w:val="004D4F8C"/>
    <w:rsid w:val="004D586A"/>
    <w:rsid w:val="004D5D73"/>
    <w:rsid w:val="004D7244"/>
    <w:rsid w:val="004D728A"/>
    <w:rsid w:val="004D780D"/>
    <w:rsid w:val="004D7DFD"/>
    <w:rsid w:val="004E0195"/>
    <w:rsid w:val="004E09EE"/>
    <w:rsid w:val="004E13B2"/>
    <w:rsid w:val="004E1FCA"/>
    <w:rsid w:val="004E206F"/>
    <w:rsid w:val="004E2277"/>
    <w:rsid w:val="004E269E"/>
    <w:rsid w:val="004E3A73"/>
    <w:rsid w:val="004E3D40"/>
    <w:rsid w:val="004E3D55"/>
    <w:rsid w:val="004E47D5"/>
    <w:rsid w:val="004E54AE"/>
    <w:rsid w:val="004E5F08"/>
    <w:rsid w:val="004E6366"/>
    <w:rsid w:val="004E6706"/>
    <w:rsid w:val="004E6D07"/>
    <w:rsid w:val="004E713D"/>
    <w:rsid w:val="004E76CA"/>
    <w:rsid w:val="004E78E2"/>
    <w:rsid w:val="004F0773"/>
    <w:rsid w:val="004F07E3"/>
    <w:rsid w:val="004F0853"/>
    <w:rsid w:val="004F2642"/>
    <w:rsid w:val="004F30F6"/>
    <w:rsid w:val="004F3743"/>
    <w:rsid w:val="004F3C17"/>
    <w:rsid w:val="004F4838"/>
    <w:rsid w:val="004F4A06"/>
    <w:rsid w:val="004F5211"/>
    <w:rsid w:val="004F538C"/>
    <w:rsid w:val="004F58AB"/>
    <w:rsid w:val="004F69F6"/>
    <w:rsid w:val="004F7147"/>
    <w:rsid w:val="004F7AA5"/>
    <w:rsid w:val="004F7B3D"/>
    <w:rsid w:val="005000CE"/>
    <w:rsid w:val="0050069B"/>
    <w:rsid w:val="0050154C"/>
    <w:rsid w:val="00501FBE"/>
    <w:rsid w:val="0050210C"/>
    <w:rsid w:val="00502A64"/>
    <w:rsid w:val="00502F94"/>
    <w:rsid w:val="00504464"/>
    <w:rsid w:val="00504B8B"/>
    <w:rsid w:val="00504D20"/>
    <w:rsid w:val="00504DCF"/>
    <w:rsid w:val="00505C0C"/>
    <w:rsid w:val="00505C60"/>
    <w:rsid w:val="00505D90"/>
    <w:rsid w:val="00506AB3"/>
    <w:rsid w:val="00506DB0"/>
    <w:rsid w:val="00507A36"/>
    <w:rsid w:val="005103BB"/>
    <w:rsid w:val="005112A2"/>
    <w:rsid w:val="00511F71"/>
    <w:rsid w:val="00512BB4"/>
    <w:rsid w:val="00513496"/>
    <w:rsid w:val="00513A2A"/>
    <w:rsid w:val="00513AD4"/>
    <w:rsid w:val="00513D57"/>
    <w:rsid w:val="00515C98"/>
    <w:rsid w:val="00515D8C"/>
    <w:rsid w:val="005161A9"/>
    <w:rsid w:val="00517706"/>
    <w:rsid w:val="0052015A"/>
    <w:rsid w:val="005205F8"/>
    <w:rsid w:val="00520C9E"/>
    <w:rsid w:val="005214BF"/>
    <w:rsid w:val="00521768"/>
    <w:rsid w:val="0052271A"/>
    <w:rsid w:val="0052386A"/>
    <w:rsid w:val="005244BB"/>
    <w:rsid w:val="00524D41"/>
    <w:rsid w:val="005251BB"/>
    <w:rsid w:val="005258C5"/>
    <w:rsid w:val="005259A4"/>
    <w:rsid w:val="00525A2F"/>
    <w:rsid w:val="0052675F"/>
    <w:rsid w:val="0052760C"/>
    <w:rsid w:val="005308B1"/>
    <w:rsid w:val="0053092A"/>
    <w:rsid w:val="00531935"/>
    <w:rsid w:val="00532AA1"/>
    <w:rsid w:val="0053310B"/>
    <w:rsid w:val="005339D0"/>
    <w:rsid w:val="005339D5"/>
    <w:rsid w:val="00534288"/>
    <w:rsid w:val="00534758"/>
    <w:rsid w:val="00534A32"/>
    <w:rsid w:val="005353F8"/>
    <w:rsid w:val="005355E1"/>
    <w:rsid w:val="0053596C"/>
    <w:rsid w:val="00535B06"/>
    <w:rsid w:val="00535C72"/>
    <w:rsid w:val="00535D95"/>
    <w:rsid w:val="00536002"/>
    <w:rsid w:val="00536313"/>
    <w:rsid w:val="00536776"/>
    <w:rsid w:val="00536C34"/>
    <w:rsid w:val="0053706A"/>
    <w:rsid w:val="0053714B"/>
    <w:rsid w:val="0053796A"/>
    <w:rsid w:val="00537E73"/>
    <w:rsid w:val="0054041A"/>
    <w:rsid w:val="005405B1"/>
    <w:rsid w:val="005409C7"/>
    <w:rsid w:val="005425ED"/>
    <w:rsid w:val="00542803"/>
    <w:rsid w:val="00542BDE"/>
    <w:rsid w:val="00542F98"/>
    <w:rsid w:val="00543763"/>
    <w:rsid w:val="00544318"/>
    <w:rsid w:val="005443CC"/>
    <w:rsid w:val="0054548A"/>
    <w:rsid w:val="00545553"/>
    <w:rsid w:val="00545A1B"/>
    <w:rsid w:val="005465DF"/>
    <w:rsid w:val="0054681B"/>
    <w:rsid w:val="00546CFD"/>
    <w:rsid w:val="005470C6"/>
    <w:rsid w:val="0054727B"/>
    <w:rsid w:val="00550C9A"/>
    <w:rsid w:val="00550EC7"/>
    <w:rsid w:val="00551468"/>
    <w:rsid w:val="00551919"/>
    <w:rsid w:val="00551F3A"/>
    <w:rsid w:val="00552B05"/>
    <w:rsid w:val="00553011"/>
    <w:rsid w:val="0055353C"/>
    <w:rsid w:val="00555305"/>
    <w:rsid w:val="00555CCE"/>
    <w:rsid w:val="00556E03"/>
    <w:rsid w:val="00556E1C"/>
    <w:rsid w:val="005578D1"/>
    <w:rsid w:val="00557A15"/>
    <w:rsid w:val="00560EA5"/>
    <w:rsid w:val="00560EAD"/>
    <w:rsid w:val="00561ED4"/>
    <w:rsid w:val="00563091"/>
    <w:rsid w:val="00563849"/>
    <w:rsid w:val="0056424E"/>
    <w:rsid w:val="00565E0E"/>
    <w:rsid w:val="00566B05"/>
    <w:rsid w:val="00566C10"/>
    <w:rsid w:val="0056709C"/>
    <w:rsid w:val="00567218"/>
    <w:rsid w:val="00570303"/>
    <w:rsid w:val="00570502"/>
    <w:rsid w:val="0057058C"/>
    <w:rsid w:val="0057138E"/>
    <w:rsid w:val="00571805"/>
    <w:rsid w:val="00571F13"/>
    <w:rsid w:val="005724A7"/>
    <w:rsid w:val="00573A0B"/>
    <w:rsid w:val="00574EAF"/>
    <w:rsid w:val="00575423"/>
    <w:rsid w:val="0057559C"/>
    <w:rsid w:val="00576684"/>
    <w:rsid w:val="005776BC"/>
    <w:rsid w:val="00577EF0"/>
    <w:rsid w:val="005800D9"/>
    <w:rsid w:val="005804BA"/>
    <w:rsid w:val="005804F9"/>
    <w:rsid w:val="00580503"/>
    <w:rsid w:val="00580B1C"/>
    <w:rsid w:val="0058122E"/>
    <w:rsid w:val="00581242"/>
    <w:rsid w:val="005818DB"/>
    <w:rsid w:val="00581AC1"/>
    <w:rsid w:val="00581AF2"/>
    <w:rsid w:val="00581ED5"/>
    <w:rsid w:val="00582183"/>
    <w:rsid w:val="00582EF0"/>
    <w:rsid w:val="00583B46"/>
    <w:rsid w:val="005844FA"/>
    <w:rsid w:val="0058486D"/>
    <w:rsid w:val="00585FFA"/>
    <w:rsid w:val="00586D1C"/>
    <w:rsid w:val="00587643"/>
    <w:rsid w:val="0058783E"/>
    <w:rsid w:val="00587B98"/>
    <w:rsid w:val="00590DBE"/>
    <w:rsid w:val="005914E3"/>
    <w:rsid w:val="0059192A"/>
    <w:rsid w:val="00591BC3"/>
    <w:rsid w:val="0059302E"/>
    <w:rsid w:val="00593547"/>
    <w:rsid w:val="00593655"/>
    <w:rsid w:val="0059396C"/>
    <w:rsid w:val="00594053"/>
    <w:rsid w:val="00594543"/>
    <w:rsid w:val="00594CF3"/>
    <w:rsid w:val="005953C9"/>
    <w:rsid w:val="00595618"/>
    <w:rsid w:val="00595F2A"/>
    <w:rsid w:val="00595FED"/>
    <w:rsid w:val="005963C6"/>
    <w:rsid w:val="005963EF"/>
    <w:rsid w:val="00596513"/>
    <w:rsid w:val="00596FAA"/>
    <w:rsid w:val="005A0896"/>
    <w:rsid w:val="005A0EEC"/>
    <w:rsid w:val="005A1013"/>
    <w:rsid w:val="005A1593"/>
    <w:rsid w:val="005A1E99"/>
    <w:rsid w:val="005A243C"/>
    <w:rsid w:val="005A2452"/>
    <w:rsid w:val="005A26CA"/>
    <w:rsid w:val="005A2D95"/>
    <w:rsid w:val="005A2DD2"/>
    <w:rsid w:val="005A311E"/>
    <w:rsid w:val="005A344A"/>
    <w:rsid w:val="005A4BFE"/>
    <w:rsid w:val="005A4C44"/>
    <w:rsid w:val="005A55D4"/>
    <w:rsid w:val="005A610F"/>
    <w:rsid w:val="005A657A"/>
    <w:rsid w:val="005A6EAC"/>
    <w:rsid w:val="005A7ADC"/>
    <w:rsid w:val="005A7B05"/>
    <w:rsid w:val="005B00B2"/>
    <w:rsid w:val="005B0122"/>
    <w:rsid w:val="005B0166"/>
    <w:rsid w:val="005B04D2"/>
    <w:rsid w:val="005B0A93"/>
    <w:rsid w:val="005B19EE"/>
    <w:rsid w:val="005B2844"/>
    <w:rsid w:val="005B3A0D"/>
    <w:rsid w:val="005B46A8"/>
    <w:rsid w:val="005B57F7"/>
    <w:rsid w:val="005B581B"/>
    <w:rsid w:val="005B5B7E"/>
    <w:rsid w:val="005B5C14"/>
    <w:rsid w:val="005B653A"/>
    <w:rsid w:val="005B7153"/>
    <w:rsid w:val="005B7973"/>
    <w:rsid w:val="005C0070"/>
    <w:rsid w:val="005C08F4"/>
    <w:rsid w:val="005C20F7"/>
    <w:rsid w:val="005C2675"/>
    <w:rsid w:val="005C2DE2"/>
    <w:rsid w:val="005C309C"/>
    <w:rsid w:val="005C3668"/>
    <w:rsid w:val="005C3C5C"/>
    <w:rsid w:val="005C4288"/>
    <w:rsid w:val="005C484B"/>
    <w:rsid w:val="005C4D88"/>
    <w:rsid w:val="005C59CA"/>
    <w:rsid w:val="005C5A57"/>
    <w:rsid w:val="005C5D63"/>
    <w:rsid w:val="005C5D89"/>
    <w:rsid w:val="005C5ECA"/>
    <w:rsid w:val="005C6B0E"/>
    <w:rsid w:val="005C770F"/>
    <w:rsid w:val="005D1382"/>
    <w:rsid w:val="005D2336"/>
    <w:rsid w:val="005D4846"/>
    <w:rsid w:val="005D4E1C"/>
    <w:rsid w:val="005D5527"/>
    <w:rsid w:val="005D60D1"/>
    <w:rsid w:val="005D6422"/>
    <w:rsid w:val="005D6856"/>
    <w:rsid w:val="005D7AD4"/>
    <w:rsid w:val="005D7AEF"/>
    <w:rsid w:val="005D7E94"/>
    <w:rsid w:val="005E0515"/>
    <w:rsid w:val="005E1BC4"/>
    <w:rsid w:val="005E1F24"/>
    <w:rsid w:val="005E2BC6"/>
    <w:rsid w:val="005E48AC"/>
    <w:rsid w:val="005E4D05"/>
    <w:rsid w:val="005E4D77"/>
    <w:rsid w:val="005E558F"/>
    <w:rsid w:val="005E5685"/>
    <w:rsid w:val="005E5905"/>
    <w:rsid w:val="005E5E9A"/>
    <w:rsid w:val="005E655D"/>
    <w:rsid w:val="005E695C"/>
    <w:rsid w:val="005E6C1B"/>
    <w:rsid w:val="005E75A4"/>
    <w:rsid w:val="005E7E86"/>
    <w:rsid w:val="005F02A6"/>
    <w:rsid w:val="005F060E"/>
    <w:rsid w:val="005F06D0"/>
    <w:rsid w:val="005F1802"/>
    <w:rsid w:val="005F1D16"/>
    <w:rsid w:val="005F31DB"/>
    <w:rsid w:val="005F4A2A"/>
    <w:rsid w:val="005F4CC6"/>
    <w:rsid w:val="005F5268"/>
    <w:rsid w:val="005F550C"/>
    <w:rsid w:val="005F5515"/>
    <w:rsid w:val="005F5B15"/>
    <w:rsid w:val="005F7133"/>
    <w:rsid w:val="005F79FA"/>
    <w:rsid w:val="00600259"/>
    <w:rsid w:val="006016C0"/>
    <w:rsid w:val="0060170B"/>
    <w:rsid w:val="00603482"/>
    <w:rsid w:val="006039E0"/>
    <w:rsid w:val="00604298"/>
    <w:rsid w:val="006042C2"/>
    <w:rsid w:val="006055E4"/>
    <w:rsid w:val="00606226"/>
    <w:rsid w:val="00606609"/>
    <w:rsid w:val="0060676E"/>
    <w:rsid w:val="00606B83"/>
    <w:rsid w:val="00606D95"/>
    <w:rsid w:val="00607429"/>
    <w:rsid w:val="006078CD"/>
    <w:rsid w:val="006079BA"/>
    <w:rsid w:val="006105B4"/>
    <w:rsid w:val="00610620"/>
    <w:rsid w:val="0061098D"/>
    <w:rsid w:val="00610A30"/>
    <w:rsid w:val="00610CD6"/>
    <w:rsid w:val="00610CFB"/>
    <w:rsid w:val="00610DF9"/>
    <w:rsid w:val="00611425"/>
    <w:rsid w:val="00611C3B"/>
    <w:rsid w:val="0061200B"/>
    <w:rsid w:val="006120D6"/>
    <w:rsid w:val="006121A8"/>
    <w:rsid w:val="006124D5"/>
    <w:rsid w:val="00612BAC"/>
    <w:rsid w:val="006138F5"/>
    <w:rsid w:val="006139FC"/>
    <w:rsid w:val="00613B70"/>
    <w:rsid w:val="006144CB"/>
    <w:rsid w:val="00614B4F"/>
    <w:rsid w:val="006156EE"/>
    <w:rsid w:val="00615BD8"/>
    <w:rsid w:val="0061617A"/>
    <w:rsid w:val="00616B39"/>
    <w:rsid w:val="00617152"/>
    <w:rsid w:val="00617C73"/>
    <w:rsid w:val="00617F9E"/>
    <w:rsid w:val="00620970"/>
    <w:rsid w:val="00620D60"/>
    <w:rsid w:val="00621A75"/>
    <w:rsid w:val="00622677"/>
    <w:rsid w:val="00622B59"/>
    <w:rsid w:val="00623532"/>
    <w:rsid w:val="006239F1"/>
    <w:rsid w:val="006245AD"/>
    <w:rsid w:val="006247A9"/>
    <w:rsid w:val="006250F7"/>
    <w:rsid w:val="006258B7"/>
    <w:rsid w:val="00625926"/>
    <w:rsid w:val="006264C3"/>
    <w:rsid w:val="00626A4B"/>
    <w:rsid w:val="00626F78"/>
    <w:rsid w:val="00627B25"/>
    <w:rsid w:val="006300F7"/>
    <w:rsid w:val="00630168"/>
    <w:rsid w:val="006302EA"/>
    <w:rsid w:val="006304BB"/>
    <w:rsid w:val="006311A2"/>
    <w:rsid w:val="00631EAF"/>
    <w:rsid w:val="00632DA9"/>
    <w:rsid w:val="00633793"/>
    <w:rsid w:val="006346E6"/>
    <w:rsid w:val="00634BBE"/>
    <w:rsid w:val="00635C91"/>
    <w:rsid w:val="00635DDB"/>
    <w:rsid w:val="00635EC6"/>
    <w:rsid w:val="00636136"/>
    <w:rsid w:val="00636EFB"/>
    <w:rsid w:val="00637599"/>
    <w:rsid w:val="006378B8"/>
    <w:rsid w:val="006378EA"/>
    <w:rsid w:val="0063799F"/>
    <w:rsid w:val="00637E27"/>
    <w:rsid w:val="0064058A"/>
    <w:rsid w:val="006405CD"/>
    <w:rsid w:val="00640AA1"/>
    <w:rsid w:val="00640C7F"/>
    <w:rsid w:val="00640EF7"/>
    <w:rsid w:val="006421C4"/>
    <w:rsid w:val="006425F2"/>
    <w:rsid w:val="00642775"/>
    <w:rsid w:val="00642EAC"/>
    <w:rsid w:val="00643C8C"/>
    <w:rsid w:val="00644062"/>
    <w:rsid w:val="00644D14"/>
    <w:rsid w:val="00645C69"/>
    <w:rsid w:val="00645EBA"/>
    <w:rsid w:val="006461ED"/>
    <w:rsid w:val="00646C17"/>
    <w:rsid w:val="006473A5"/>
    <w:rsid w:val="00647E59"/>
    <w:rsid w:val="006503C8"/>
    <w:rsid w:val="0065048C"/>
    <w:rsid w:val="00650ADB"/>
    <w:rsid w:val="006512D2"/>
    <w:rsid w:val="006513E9"/>
    <w:rsid w:val="006519A0"/>
    <w:rsid w:val="0065210C"/>
    <w:rsid w:val="006521F9"/>
    <w:rsid w:val="006522AA"/>
    <w:rsid w:val="006526AD"/>
    <w:rsid w:val="00652A86"/>
    <w:rsid w:val="00652E2F"/>
    <w:rsid w:val="00652F10"/>
    <w:rsid w:val="00653E62"/>
    <w:rsid w:val="006545F1"/>
    <w:rsid w:val="006545F7"/>
    <w:rsid w:val="00654698"/>
    <w:rsid w:val="0065543E"/>
    <w:rsid w:val="00655461"/>
    <w:rsid w:val="00655FD7"/>
    <w:rsid w:val="00656068"/>
    <w:rsid w:val="00656606"/>
    <w:rsid w:val="00656DE7"/>
    <w:rsid w:val="006570D7"/>
    <w:rsid w:val="006570E1"/>
    <w:rsid w:val="00657C5D"/>
    <w:rsid w:val="00660782"/>
    <w:rsid w:val="00660DCB"/>
    <w:rsid w:val="006616D9"/>
    <w:rsid w:val="00661FB5"/>
    <w:rsid w:val="006623AC"/>
    <w:rsid w:val="006623C0"/>
    <w:rsid w:val="006623EC"/>
    <w:rsid w:val="00662768"/>
    <w:rsid w:val="00662E8D"/>
    <w:rsid w:val="00662E8E"/>
    <w:rsid w:val="006636ED"/>
    <w:rsid w:val="00663F63"/>
    <w:rsid w:val="00664559"/>
    <w:rsid w:val="00664965"/>
    <w:rsid w:val="00664A14"/>
    <w:rsid w:val="0066591E"/>
    <w:rsid w:val="006671EE"/>
    <w:rsid w:val="006709B5"/>
    <w:rsid w:val="00670A12"/>
    <w:rsid w:val="00670ABA"/>
    <w:rsid w:val="00670B81"/>
    <w:rsid w:val="006725D6"/>
    <w:rsid w:val="00672788"/>
    <w:rsid w:val="00672C9B"/>
    <w:rsid w:val="00673782"/>
    <w:rsid w:val="00673DE2"/>
    <w:rsid w:val="00673F81"/>
    <w:rsid w:val="006740A4"/>
    <w:rsid w:val="006742BB"/>
    <w:rsid w:val="006754F0"/>
    <w:rsid w:val="00675720"/>
    <w:rsid w:val="00675957"/>
    <w:rsid w:val="0067613B"/>
    <w:rsid w:val="00676B1D"/>
    <w:rsid w:val="00680198"/>
    <w:rsid w:val="00680816"/>
    <w:rsid w:val="00680F7D"/>
    <w:rsid w:val="00681196"/>
    <w:rsid w:val="006815FE"/>
    <w:rsid w:val="00681905"/>
    <w:rsid w:val="00682C50"/>
    <w:rsid w:val="0068319D"/>
    <w:rsid w:val="006836C6"/>
    <w:rsid w:val="00683758"/>
    <w:rsid w:val="00683C27"/>
    <w:rsid w:val="00684251"/>
    <w:rsid w:val="0068458B"/>
    <w:rsid w:val="00684DB5"/>
    <w:rsid w:val="00684EF1"/>
    <w:rsid w:val="00685F3F"/>
    <w:rsid w:val="006860A3"/>
    <w:rsid w:val="00686247"/>
    <w:rsid w:val="00686949"/>
    <w:rsid w:val="0068699F"/>
    <w:rsid w:val="006876C4"/>
    <w:rsid w:val="006877B3"/>
    <w:rsid w:val="00687935"/>
    <w:rsid w:val="006900F3"/>
    <w:rsid w:val="006905B6"/>
    <w:rsid w:val="006909CC"/>
    <w:rsid w:val="006914E8"/>
    <w:rsid w:val="00691BAF"/>
    <w:rsid w:val="006924A6"/>
    <w:rsid w:val="006924EB"/>
    <w:rsid w:val="00693C98"/>
    <w:rsid w:val="006943CA"/>
    <w:rsid w:val="00694C97"/>
    <w:rsid w:val="006950C3"/>
    <w:rsid w:val="006955E1"/>
    <w:rsid w:val="006A0B86"/>
    <w:rsid w:val="006A0F7E"/>
    <w:rsid w:val="006A1DBE"/>
    <w:rsid w:val="006A2992"/>
    <w:rsid w:val="006A2F4F"/>
    <w:rsid w:val="006A34C2"/>
    <w:rsid w:val="006A378D"/>
    <w:rsid w:val="006A4819"/>
    <w:rsid w:val="006A4860"/>
    <w:rsid w:val="006A53A4"/>
    <w:rsid w:val="006A548C"/>
    <w:rsid w:val="006A5A16"/>
    <w:rsid w:val="006A5A58"/>
    <w:rsid w:val="006A634E"/>
    <w:rsid w:val="006A6D1C"/>
    <w:rsid w:val="006A7226"/>
    <w:rsid w:val="006B0B3F"/>
    <w:rsid w:val="006B1711"/>
    <w:rsid w:val="006B190B"/>
    <w:rsid w:val="006B1B8A"/>
    <w:rsid w:val="006B1D9E"/>
    <w:rsid w:val="006B26D7"/>
    <w:rsid w:val="006B35C0"/>
    <w:rsid w:val="006B3881"/>
    <w:rsid w:val="006B425F"/>
    <w:rsid w:val="006B46BB"/>
    <w:rsid w:val="006B58E5"/>
    <w:rsid w:val="006B5D55"/>
    <w:rsid w:val="006B68CA"/>
    <w:rsid w:val="006B6DF5"/>
    <w:rsid w:val="006B7037"/>
    <w:rsid w:val="006B7154"/>
    <w:rsid w:val="006B748E"/>
    <w:rsid w:val="006B7859"/>
    <w:rsid w:val="006B7CEE"/>
    <w:rsid w:val="006B7F98"/>
    <w:rsid w:val="006C019E"/>
    <w:rsid w:val="006C0BD2"/>
    <w:rsid w:val="006C0CA5"/>
    <w:rsid w:val="006C11B6"/>
    <w:rsid w:val="006C1590"/>
    <w:rsid w:val="006C1B28"/>
    <w:rsid w:val="006C27C9"/>
    <w:rsid w:val="006C2983"/>
    <w:rsid w:val="006C37A1"/>
    <w:rsid w:val="006C3DC6"/>
    <w:rsid w:val="006C42D7"/>
    <w:rsid w:val="006C4F02"/>
    <w:rsid w:val="006C58D2"/>
    <w:rsid w:val="006C5B81"/>
    <w:rsid w:val="006C5FC9"/>
    <w:rsid w:val="006C6588"/>
    <w:rsid w:val="006C6A7C"/>
    <w:rsid w:val="006C7250"/>
    <w:rsid w:val="006D0144"/>
    <w:rsid w:val="006D147D"/>
    <w:rsid w:val="006D1497"/>
    <w:rsid w:val="006D1623"/>
    <w:rsid w:val="006D22B5"/>
    <w:rsid w:val="006D235D"/>
    <w:rsid w:val="006D246D"/>
    <w:rsid w:val="006D26AF"/>
    <w:rsid w:val="006D2FC4"/>
    <w:rsid w:val="006D35AF"/>
    <w:rsid w:val="006D5210"/>
    <w:rsid w:val="006D5499"/>
    <w:rsid w:val="006D6454"/>
    <w:rsid w:val="006D68B4"/>
    <w:rsid w:val="006D6B10"/>
    <w:rsid w:val="006E04C8"/>
    <w:rsid w:val="006E0A77"/>
    <w:rsid w:val="006E1472"/>
    <w:rsid w:val="006E21B9"/>
    <w:rsid w:val="006E2468"/>
    <w:rsid w:val="006E32B0"/>
    <w:rsid w:val="006E3480"/>
    <w:rsid w:val="006E34C9"/>
    <w:rsid w:val="006E35F5"/>
    <w:rsid w:val="006E3EAA"/>
    <w:rsid w:val="006E404F"/>
    <w:rsid w:val="006E4427"/>
    <w:rsid w:val="006E44CB"/>
    <w:rsid w:val="006E4A24"/>
    <w:rsid w:val="006E4C43"/>
    <w:rsid w:val="006E6A4A"/>
    <w:rsid w:val="006E7D63"/>
    <w:rsid w:val="006F02B2"/>
    <w:rsid w:val="006F0902"/>
    <w:rsid w:val="006F18C7"/>
    <w:rsid w:val="006F20D5"/>
    <w:rsid w:val="006F24C2"/>
    <w:rsid w:val="006F256D"/>
    <w:rsid w:val="006F2AF3"/>
    <w:rsid w:val="006F3319"/>
    <w:rsid w:val="006F3BAA"/>
    <w:rsid w:val="006F3E2A"/>
    <w:rsid w:val="006F3F4D"/>
    <w:rsid w:val="006F42DA"/>
    <w:rsid w:val="006F454A"/>
    <w:rsid w:val="006F463D"/>
    <w:rsid w:val="006F4A0C"/>
    <w:rsid w:val="006F4A9D"/>
    <w:rsid w:val="006F5BB1"/>
    <w:rsid w:val="006F63A8"/>
    <w:rsid w:val="006F74F0"/>
    <w:rsid w:val="006F79A7"/>
    <w:rsid w:val="006F7F16"/>
    <w:rsid w:val="0070075A"/>
    <w:rsid w:val="00700C5D"/>
    <w:rsid w:val="00700F04"/>
    <w:rsid w:val="00701410"/>
    <w:rsid w:val="007019D6"/>
    <w:rsid w:val="0070221F"/>
    <w:rsid w:val="00702607"/>
    <w:rsid w:val="007033D5"/>
    <w:rsid w:val="00703F7D"/>
    <w:rsid w:val="00704338"/>
    <w:rsid w:val="0070464E"/>
    <w:rsid w:val="0070492B"/>
    <w:rsid w:val="00704984"/>
    <w:rsid w:val="00705407"/>
    <w:rsid w:val="00707E00"/>
    <w:rsid w:val="00710D92"/>
    <w:rsid w:val="007112C9"/>
    <w:rsid w:val="00711632"/>
    <w:rsid w:val="00711813"/>
    <w:rsid w:val="00711E86"/>
    <w:rsid w:val="00711EE7"/>
    <w:rsid w:val="007123D0"/>
    <w:rsid w:val="0071248D"/>
    <w:rsid w:val="0071302C"/>
    <w:rsid w:val="00713084"/>
    <w:rsid w:val="0071322A"/>
    <w:rsid w:val="00713AF9"/>
    <w:rsid w:val="00714551"/>
    <w:rsid w:val="00714A4B"/>
    <w:rsid w:val="00714BC0"/>
    <w:rsid w:val="00714FFB"/>
    <w:rsid w:val="007159E3"/>
    <w:rsid w:val="00716ADD"/>
    <w:rsid w:val="00716C8A"/>
    <w:rsid w:val="00716DDA"/>
    <w:rsid w:val="0071767F"/>
    <w:rsid w:val="0071798C"/>
    <w:rsid w:val="00720102"/>
    <w:rsid w:val="007201FD"/>
    <w:rsid w:val="007202B4"/>
    <w:rsid w:val="007216C7"/>
    <w:rsid w:val="00721A29"/>
    <w:rsid w:val="00721A83"/>
    <w:rsid w:val="00721DAE"/>
    <w:rsid w:val="00722708"/>
    <w:rsid w:val="00722EC9"/>
    <w:rsid w:val="00722F4E"/>
    <w:rsid w:val="007238CB"/>
    <w:rsid w:val="00723AE0"/>
    <w:rsid w:val="00725190"/>
    <w:rsid w:val="007255A9"/>
    <w:rsid w:val="007259C1"/>
    <w:rsid w:val="00725CCC"/>
    <w:rsid w:val="00726155"/>
    <w:rsid w:val="00726A56"/>
    <w:rsid w:val="00726F2A"/>
    <w:rsid w:val="007271DD"/>
    <w:rsid w:val="0072720B"/>
    <w:rsid w:val="00727A22"/>
    <w:rsid w:val="00730737"/>
    <w:rsid w:val="00730B0F"/>
    <w:rsid w:val="00730E5B"/>
    <w:rsid w:val="007314D1"/>
    <w:rsid w:val="00731827"/>
    <w:rsid w:val="00731AAE"/>
    <w:rsid w:val="00731D3B"/>
    <w:rsid w:val="0073205C"/>
    <w:rsid w:val="007328AB"/>
    <w:rsid w:val="007329A1"/>
    <w:rsid w:val="00732A64"/>
    <w:rsid w:val="00733A62"/>
    <w:rsid w:val="00733B7C"/>
    <w:rsid w:val="00733C7B"/>
    <w:rsid w:val="00734D20"/>
    <w:rsid w:val="0073524B"/>
    <w:rsid w:val="0073576E"/>
    <w:rsid w:val="00735C9F"/>
    <w:rsid w:val="00735D95"/>
    <w:rsid w:val="00735E1C"/>
    <w:rsid w:val="00736D69"/>
    <w:rsid w:val="00736EEE"/>
    <w:rsid w:val="00736F18"/>
    <w:rsid w:val="0073777B"/>
    <w:rsid w:val="007377A1"/>
    <w:rsid w:val="007377B2"/>
    <w:rsid w:val="0073792F"/>
    <w:rsid w:val="00737B83"/>
    <w:rsid w:val="00740E75"/>
    <w:rsid w:val="00741AC8"/>
    <w:rsid w:val="007427FF"/>
    <w:rsid w:val="007429A4"/>
    <w:rsid w:val="00742D7F"/>
    <w:rsid w:val="00742D91"/>
    <w:rsid w:val="007434C9"/>
    <w:rsid w:val="00743833"/>
    <w:rsid w:val="00743D61"/>
    <w:rsid w:val="00745127"/>
    <w:rsid w:val="0074557A"/>
    <w:rsid w:val="00745914"/>
    <w:rsid w:val="0074634B"/>
    <w:rsid w:val="00746DBF"/>
    <w:rsid w:val="0074799A"/>
    <w:rsid w:val="00747D08"/>
    <w:rsid w:val="007503D4"/>
    <w:rsid w:val="007514A4"/>
    <w:rsid w:val="00752312"/>
    <w:rsid w:val="00753095"/>
    <w:rsid w:val="007535DA"/>
    <w:rsid w:val="00754291"/>
    <w:rsid w:val="00754940"/>
    <w:rsid w:val="0075520F"/>
    <w:rsid w:val="00756284"/>
    <w:rsid w:val="007564D9"/>
    <w:rsid w:val="00756824"/>
    <w:rsid w:val="00756ED8"/>
    <w:rsid w:val="007579AB"/>
    <w:rsid w:val="00757C24"/>
    <w:rsid w:val="00757FE3"/>
    <w:rsid w:val="0076034C"/>
    <w:rsid w:val="0076085A"/>
    <w:rsid w:val="00760A8B"/>
    <w:rsid w:val="00761316"/>
    <w:rsid w:val="00761653"/>
    <w:rsid w:val="00761777"/>
    <w:rsid w:val="00761A2E"/>
    <w:rsid w:val="0076291B"/>
    <w:rsid w:val="00763313"/>
    <w:rsid w:val="00763CD0"/>
    <w:rsid w:val="00764474"/>
    <w:rsid w:val="007645DD"/>
    <w:rsid w:val="007654C5"/>
    <w:rsid w:val="007656C5"/>
    <w:rsid w:val="00765A0C"/>
    <w:rsid w:val="00765DDB"/>
    <w:rsid w:val="00766C7D"/>
    <w:rsid w:val="00766F0A"/>
    <w:rsid w:val="0076719A"/>
    <w:rsid w:val="00767414"/>
    <w:rsid w:val="007675B1"/>
    <w:rsid w:val="007676B9"/>
    <w:rsid w:val="00767E0D"/>
    <w:rsid w:val="00770D54"/>
    <w:rsid w:val="00770E8E"/>
    <w:rsid w:val="00770F94"/>
    <w:rsid w:val="00771161"/>
    <w:rsid w:val="00771FF5"/>
    <w:rsid w:val="007726E4"/>
    <w:rsid w:val="00772D2E"/>
    <w:rsid w:val="00773213"/>
    <w:rsid w:val="007734D0"/>
    <w:rsid w:val="00773970"/>
    <w:rsid w:val="007757D6"/>
    <w:rsid w:val="007764D3"/>
    <w:rsid w:val="007776DD"/>
    <w:rsid w:val="007777C5"/>
    <w:rsid w:val="00777C2C"/>
    <w:rsid w:val="00777CA2"/>
    <w:rsid w:val="00777E9A"/>
    <w:rsid w:val="00780027"/>
    <w:rsid w:val="00780A43"/>
    <w:rsid w:val="0078134E"/>
    <w:rsid w:val="00781421"/>
    <w:rsid w:val="007816E7"/>
    <w:rsid w:val="007825A1"/>
    <w:rsid w:val="00783AF5"/>
    <w:rsid w:val="00784AE3"/>
    <w:rsid w:val="00784E15"/>
    <w:rsid w:val="00785303"/>
    <w:rsid w:val="00785BF4"/>
    <w:rsid w:val="00786573"/>
    <w:rsid w:val="007869C9"/>
    <w:rsid w:val="00786DF8"/>
    <w:rsid w:val="00787136"/>
    <w:rsid w:val="00787B4F"/>
    <w:rsid w:val="00787EAA"/>
    <w:rsid w:val="00787F8C"/>
    <w:rsid w:val="00790021"/>
    <w:rsid w:val="007908CA"/>
    <w:rsid w:val="00790D2F"/>
    <w:rsid w:val="00792253"/>
    <w:rsid w:val="0079398A"/>
    <w:rsid w:val="007939F3"/>
    <w:rsid w:val="0079463F"/>
    <w:rsid w:val="0079495F"/>
    <w:rsid w:val="00794974"/>
    <w:rsid w:val="007952AD"/>
    <w:rsid w:val="0079580C"/>
    <w:rsid w:val="00795A21"/>
    <w:rsid w:val="00795F16"/>
    <w:rsid w:val="00795FC2"/>
    <w:rsid w:val="00796520"/>
    <w:rsid w:val="00796607"/>
    <w:rsid w:val="00796732"/>
    <w:rsid w:val="00796B74"/>
    <w:rsid w:val="00796C5A"/>
    <w:rsid w:val="00796DCE"/>
    <w:rsid w:val="00797EBC"/>
    <w:rsid w:val="00797FCA"/>
    <w:rsid w:val="007A004D"/>
    <w:rsid w:val="007A032C"/>
    <w:rsid w:val="007A093E"/>
    <w:rsid w:val="007A113E"/>
    <w:rsid w:val="007A19DF"/>
    <w:rsid w:val="007A2B6D"/>
    <w:rsid w:val="007A2D71"/>
    <w:rsid w:val="007A3BE4"/>
    <w:rsid w:val="007A40DF"/>
    <w:rsid w:val="007A4338"/>
    <w:rsid w:val="007A43A8"/>
    <w:rsid w:val="007A4699"/>
    <w:rsid w:val="007A484E"/>
    <w:rsid w:val="007A5427"/>
    <w:rsid w:val="007A5525"/>
    <w:rsid w:val="007A5D79"/>
    <w:rsid w:val="007A6993"/>
    <w:rsid w:val="007A6D2F"/>
    <w:rsid w:val="007A7914"/>
    <w:rsid w:val="007A7950"/>
    <w:rsid w:val="007A7E6F"/>
    <w:rsid w:val="007B080B"/>
    <w:rsid w:val="007B0820"/>
    <w:rsid w:val="007B159B"/>
    <w:rsid w:val="007B18FF"/>
    <w:rsid w:val="007B20BD"/>
    <w:rsid w:val="007B289B"/>
    <w:rsid w:val="007B305D"/>
    <w:rsid w:val="007B3362"/>
    <w:rsid w:val="007B4A04"/>
    <w:rsid w:val="007B5E6A"/>
    <w:rsid w:val="007B6C9D"/>
    <w:rsid w:val="007C034F"/>
    <w:rsid w:val="007C071B"/>
    <w:rsid w:val="007C09DE"/>
    <w:rsid w:val="007C1129"/>
    <w:rsid w:val="007C2594"/>
    <w:rsid w:val="007C302C"/>
    <w:rsid w:val="007C375F"/>
    <w:rsid w:val="007C376D"/>
    <w:rsid w:val="007C37BE"/>
    <w:rsid w:val="007C462A"/>
    <w:rsid w:val="007C4F85"/>
    <w:rsid w:val="007C51CD"/>
    <w:rsid w:val="007C67D8"/>
    <w:rsid w:val="007C73ED"/>
    <w:rsid w:val="007C796A"/>
    <w:rsid w:val="007D0C33"/>
    <w:rsid w:val="007D12F7"/>
    <w:rsid w:val="007D145C"/>
    <w:rsid w:val="007D1BC2"/>
    <w:rsid w:val="007D2A2A"/>
    <w:rsid w:val="007D2F97"/>
    <w:rsid w:val="007D3173"/>
    <w:rsid w:val="007D3B77"/>
    <w:rsid w:val="007D41C0"/>
    <w:rsid w:val="007D41D1"/>
    <w:rsid w:val="007D4E85"/>
    <w:rsid w:val="007D50B2"/>
    <w:rsid w:val="007D55A6"/>
    <w:rsid w:val="007D5E17"/>
    <w:rsid w:val="007D6641"/>
    <w:rsid w:val="007D6A99"/>
    <w:rsid w:val="007D7444"/>
    <w:rsid w:val="007E0777"/>
    <w:rsid w:val="007E0E25"/>
    <w:rsid w:val="007E104B"/>
    <w:rsid w:val="007E163B"/>
    <w:rsid w:val="007E1CB2"/>
    <w:rsid w:val="007E2439"/>
    <w:rsid w:val="007E28F0"/>
    <w:rsid w:val="007E297B"/>
    <w:rsid w:val="007E2E11"/>
    <w:rsid w:val="007E347F"/>
    <w:rsid w:val="007E4351"/>
    <w:rsid w:val="007E489D"/>
    <w:rsid w:val="007E511D"/>
    <w:rsid w:val="007E513C"/>
    <w:rsid w:val="007E5D30"/>
    <w:rsid w:val="007E6836"/>
    <w:rsid w:val="007F0707"/>
    <w:rsid w:val="007F0861"/>
    <w:rsid w:val="007F0D56"/>
    <w:rsid w:val="007F0DE2"/>
    <w:rsid w:val="007F11EF"/>
    <w:rsid w:val="007F1F69"/>
    <w:rsid w:val="007F29A3"/>
    <w:rsid w:val="007F40E5"/>
    <w:rsid w:val="007F4ADE"/>
    <w:rsid w:val="007F51B6"/>
    <w:rsid w:val="007F5320"/>
    <w:rsid w:val="007F597D"/>
    <w:rsid w:val="007F5C88"/>
    <w:rsid w:val="007F64D1"/>
    <w:rsid w:val="007F6685"/>
    <w:rsid w:val="007F6C57"/>
    <w:rsid w:val="007F7BCF"/>
    <w:rsid w:val="007F7C4B"/>
    <w:rsid w:val="007F7F1D"/>
    <w:rsid w:val="0080108D"/>
    <w:rsid w:val="0080121B"/>
    <w:rsid w:val="008014A5"/>
    <w:rsid w:val="0080176A"/>
    <w:rsid w:val="00802404"/>
    <w:rsid w:val="00802D79"/>
    <w:rsid w:val="00803C1C"/>
    <w:rsid w:val="0080431E"/>
    <w:rsid w:val="00804379"/>
    <w:rsid w:val="00804D5F"/>
    <w:rsid w:val="00805871"/>
    <w:rsid w:val="00807202"/>
    <w:rsid w:val="00807279"/>
    <w:rsid w:val="00807BEE"/>
    <w:rsid w:val="00807DDD"/>
    <w:rsid w:val="00810B79"/>
    <w:rsid w:val="0081103F"/>
    <w:rsid w:val="008129C4"/>
    <w:rsid w:val="00812C32"/>
    <w:rsid w:val="008135F8"/>
    <w:rsid w:val="00813FD4"/>
    <w:rsid w:val="00814390"/>
    <w:rsid w:val="00814E86"/>
    <w:rsid w:val="00815263"/>
    <w:rsid w:val="00815584"/>
    <w:rsid w:val="00815822"/>
    <w:rsid w:val="00815FFE"/>
    <w:rsid w:val="0081610C"/>
    <w:rsid w:val="0081660C"/>
    <w:rsid w:val="00816A75"/>
    <w:rsid w:val="0081738F"/>
    <w:rsid w:val="008203C0"/>
    <w:rsid w:val="00820A23"/>
    <w:rsid w:val="00820D7C"/>
    <w:rsid w:val="00821246"/>
    <w:rsid w:val="008222C6"/>
    <w:rsid w:val="00822A3F"/>
    <w:rsid w:val="00822B03"/>
    <w:rsid w:val="008231E9"/>
    <w:rsid w:val="00823437"/>
    <w:rsid w:val="00823CC8"/>
    <w:rsid w:val="00823E50"/>
    <w:rsid w:val="0082534A"/>
    <w:rsid w:val="00825485"/>
    <w:rsid w:val="00825C87"/>
    <w:rsid w:val="0082635E"/>
    <w:rsid w:val="008268B9"/>
    <w:rsid w:val="00827441"/>
    <w:rsid w:val="008278BE"/>
    <w:rsid w:val="00827A1B"/>
    <w:rsid w:val="00830919"/>
    <w:rsid w:val="00830983"/>
    <w:rsid w:val="0083104B"/>
    <w:rsid w:val="00831F3E"/>
    <w:rsid w:val="00832259"/>
    <w:rsid w:val="0083280F"/>
    <w:rsid w:val="00832AC9"/>
    <w:rsid w:val="0083360C"/>
    <w:rsid w:val="00833738"/>
    <w:rsid w:val="00834002"/>
    <w:rsid w:val="00834558"/>
    <w:rsid w:val="00834581"/>
    <w:rsid w:val="00835973"/>
    <w:rsid w:val="00836053"/>
    <w:rsid w:val="0083778D"/>
    <w:rsid w:val="008379B3"/>
    <w:rsid w:val="00837AE3"/>
    <w:rsid w:val="008402D7"/>
    <w:rsid w:val="008405FD"/>
    <w:rsid w:val="0084104D"/>
    <w:rsid w:val="008412E2"/>
    <w:rsid w:val="008426AB"/>
    <w:rsid w:val="00842AE6"/>
    <w:rsid w:val="00842DE0"/>
    <w:rsid w:val="00842E3A"/>
    <w:rsid w:val="00843040"/>
    <w:rsid w:val="0084349B"/>
    <w:rsid w:val="008444B7"/>
    <w:rsid w:val="0084480F"/>
    <w:rsid w:val="00844824"/>
    <w:rsid w:val="0084519B"/>
    <w:rsid w:val="00845960"/>
    <w:rsid w:val="00845AC5"/>
    <w:rsid w:val="008460D1"/>
    <w:rsid w:val="0084715A"/>
    <w:rsid w:val="008479D8"/>
    <w:rsid w:val="00850000"/>
    <w:rsid w:val="0085162B"/>
    <w:rsid w:val="00851809"/>
    <w:rsid w:val="0085237F"/>
    <w:rsid w:val="00852784"/>
    <w:rsid w:val="008532CB"/>
    <w:rsid w:val="008535A1"/>
    <w:rsid w:val="0085428D"/>
    <w:rsid w:val="00854BE7"/>
    <w:rsid w:val="00854CDD"/>
    <w:rsid w:val="008558CA"/>
    <w:rsid w:val="0085632A"/>
    <w:rsid w:val="008568D8"/>
    <w:rsid w:val="00856E2B"/>
    <w:rsid w:val="0085706B"/>
    <w:rsid w:val="008574D0"/>
    <w:rsid w:val="00857686"/>
    <w:rsid w:val="00857A0E"/>
    <w:rsid w:val="00860414"/>
    <w:rsid w:val="00860CE6"/>
    <w:rsid w:val="0086116C"/>
    <w:rsid w:val="0086185C"/>
    <w:rsid w:val="00861D8D"/>
    <w:rsid w:val="008626FB"/>
    <w:rsid w:val="00862AA9"/>
    <w:rsid w:val="00862E0F"/>
    <w:rsid w:val="00863CB0"/>
    <w:rsid w:val="00864BC2"/>
    <w:rsid w:val="00864DF5"/>
    <w:rsid w:val="00865401"/>
    <w:rsid w:val="008654C9"/>
    <w:rsid w:val="00865B27"/>
    <w:rsid w:val="00865F72"/>
    <w:rsid w:val="0086649B"/>
    <w:rsid w:val="0086751B"/>
    <w:rsid w:val="0086792A"/>
    <w:rsid w:val="008706FE"/>
    <w:rsid w:val="008724E7"/>
    <w:rsid w:val="008728B3"/>
    <w:rsid w:val="00873316"/>
    <w:rsid w:val="008736AB"/>
    <w:rsid w:val="0087380C"/>
    <w:rsid w:val="0087426C"/>
    <w:rsid w:val="008742DA"/>
    <w:rsid w:val="00874E33"/>
    <w:rsid w:val="0087571B"/>
    <w:rsid w:val="00876375"/>
    <w:rsid w:val="008775ED"/>
    <w:rsid w:val="008778B6"/>
    <w:rsid w:val="00877E8B"/>
    <w:rsid w:val="00877F92"/>
    <w:rsid w:val="008805B2"/>
    <w:rsid w:val="0088114C"/>
    <w:rsid w:val="008814BF"/>
    <w:rsid w:val="008819EC"/>
    <w:rsid w:val="00881A87"/>
    <w:rsid w:val="008855D4"/>
    <w:rsid w:val="008861BE"/>
    <w:rsid w:val="00886385"/>
    <w:rsid w:val="00886879"/>
    <w:rsid w:val="0088715D"/>
    <w:rsid w:val="0088731E"/>
    <w:rsid w:val="008874A7"/>
    <w:rsid w:val="008876F3"/>
    <w:rsid w:val="00887C83"/>
    <w:rsid w:val="008905EB"/>
    <w:rsid w:val="0089076E"/>
    <w:rsid w:val="00890C2A"/>
    <w:rsid w:val="00890E73"/>
    <w:rsid w:val="008913FD"/>
    <w:rsid w:val="00891824"/>
    <w:rsid w:val="00891F44"/>
    <w:rsid w:val="008938EA"/>
    <w:rsid w:val="0089444F"/>
    <w:rsid w:val="00894997"/>
    <w:rsid w:val="008951D0"/>
    <w:rsid w:val="0089593A"/>
    <w:rsid w:val="00895C58"/>
    <w:rsid w:val="00896AE8"/>
    <w:rsid w:val="0089705A"/>
    <w:rsid w:val="008A0698"/>
    <w:rsid w:val="008A0815"/>
    <w:rsid w:val="008A2E9D"/>
    <w:rsid w:val="008A2EAD"/>
    <w:rsid w:val="008A357E"/>
    <w:rsid w:val="008A409D"/>
    <w:rsid w:val="008A4922"/>
    <w:rsid w:val="008A5E83"/>
    <w:rsid w:val="008B003B"/>
    <w:rsid w:val="008B089A"/>
    <w:rsid w:val="008B173B"/>
    <w:rsid w:val="008B17E3"/>
    <w:rsid w:val="008B21BD"/>
    <w:rsid w:val="008B3C67"/>
    <w:rsid w:val="008B43D1"/>
    <w:rsid w:val="008B45C5"/>
    <w:rsid w:val="008B4736"/>
    <w:rsid w:val="008B5190"/>
    <w:rsid w:val="008B5281"/>
    <w:rsid w:val="008B580D"/>
    <w:rsid w:val="008B5E9C"/>
    <w:rsid w:val="008B64B1"/>
    <w:rsid w:val="008B6918"/>
    <w:rsid w:val="008B6C37"/>
    <w:rsid w:val="008B7B40"/>
    <w:rsid w:val="008B7D7D"/>
    <w:rsid w:val="008C100F"/>
    <w:rsid w:val="008C1261"/>
    <w:rsid w:val="008C1684"/>
    <w:rsid w:val="008C1D88"/>
    <w:rsid w:val="008C2243"/>
    <w:rsid w:val="008C3035"/>
    <w:rsid w:val="008C35DB"/>
    <w:rsid w:val="008C41C4"/>
    <w:rsid w:val="008C4829"/>
    <w:rsid w:val="008C5669"/>
    <w:rsid w:val="008C5AF6"/>
    <w:rsid w:val="008C5C65"/>
    <w:rsid w:val="008C5EDE"/>
    <w:rsid w:val="008C67B0"/>
    <w:rsid w:val="008C68D3"/>
    <w:rsid w:val="008C69B7"/>
    <w:rsid w:val="008C6D19"/>
    <w:rsid w:val="008C7448"/>
    <w:rsid w:val="008C767E"/>
    <w:rsid w:val="008D1A30"/>
    <w:rsid w:val="008D260C"/>
    <w:rsid w:val="008D285D"/>
    <w:rsid w:val="008D2AD8"/>
    <w:rsid w:val="008D3498"/>
    <w:rsid w:val="008D4671"/>
    <w:rsid w:val="008D4C65"/>
    <w:rsid w:val="008D5457"/>
    <w:rsid w:val="008D5F2E"/>
    <w:rsid w:val="008D6F23"/>
    <w:rsid w:val="008D73CF"/>
    <w:rsid w:val="008D77FE"/>
    <w:rsid w:val="008E02FD"/>
    <w:rsid w:val="008E0C65"/>
    <w:rsid w:val="008E0C77"/>
    <w:rsid w:val="008E1576"/>
    <w:rsid w:val="008E1B6E"/>
    <w:rsid w:val="008E265A"/>
    <w:rsid w:val="008E2A2D"/>
    <w:rsid w:val="008E3111"/>
    <w:rsid w:val="008E35E4"/>
    <w:rsid w:val="008E3AD8"/>
    <w:rsid w:val="008E4793"/>
    <w:rsid w:val="008E4895"/>
    <w:rsid w:val="008E4931"/>
    <w:rsid w:val="008E582C"/>
    <w:rsid w:val="008E5CE3"/>
    <w:rsid w:val="008E6C3D"/>
    <w:rsid w:val="008E7ADE"/>
    <w:rsid w:val="008E7CA4"/>
    <w:rsid w:val="008E7DCE"/>
    <w:rsid w:val="008E7E0D"/>
    <w:rsid w:val="008F02CE"/>
    <w:rsid w:val="008F03A7"/>
    <w:rsid w:val="008F0A47"/>
    <w:rsid w:val="008F1658"/>
    <w:rsid w:val="008F3B1A"/>
    <w:rsid w:val="008F462C"/>
    <w:rsid w:val="008F4AC5"/>
    <w:rsid w:val="008F4F99"/>
    <w:rsid w:val="008F5164"/>
    <w:rsid w:val="008F59E4"/>
    <w:rsid w:val="008F6653"/>
    <w:rsid w:val="008F681F"/>
    <w:rsid w:val="008F732E"/>
    <w:rsid w:val="008F737E"/>
    <w:rsid w:val="008F7B70"/>
    <w:rsid w:val="009009F8"/>
    <w:rsid w:val="00900C9E"/>
    <w:rsid w:val="00900CA8"/>
    <w:rsid w:val="00900E2F"/>
    <w:rsid w:val="00900FB8"/>
    <w:rsid w:val="0090137B"/>
    <w:rsid w:val="00902FDE"/>
    <w:rsid w:val="009031BE"/>
    <w:rsid w:val="00903567"/>
    <w:rsid w:val="0090377D"/>
    <w:rsid w:val="009038A1"/>
    <w:rsid w:val="009049B7"/>
    <w:rsid w:val="00905310"/>
    <w:rsid w:val="00905D67"/>
    <w:rsid w:val="00905F2C"/>
    <w:rsid w:val="0090698E"/>
    <w:rsid w:val="00906DA1"/>
    <w:rsid w:val="0090706B"/>
    <w:rsid w:val="009070CA"/>
    <w:rsid w:val="009074A4"/>
    <w:rsid w:val="00910620"/>
    <w:rsid w:val="009106E5"/>
    <w:rsid w:val="00910D83"/>
    <w:rsid w:val="00911118"/>
    <w:rsid w:val="00911483"/>
    <w:rsid w:val="009116ED"/>
    <w:rsid w:val="00911A3C"/>
    <w:rsid w:val="00912850"/>
    <w:rsid w:val="0091288C"/>
    <w:rsid w:val="009128B4"/>
    <w:rsid w:val="00912B07"/>
    <w:rsid w:val="00912F56"/>
    <w:rsid w:val="00913608"/>
    <w:rsid w:val="00913820"/>
    <w:rsid w:val="00914594"/>
    <w:rsid w:val="00915034"/>
    <w:rsid w:val="0091599D"/>
    <w:rsid w:val="00915AA1"/>
    <w:rsid w:val="0091604D"/>
    <w:rsid w:val="009164A4"/>
    <w:rsid w:val="009164E5"/>
    <w:rsid w:val="00916B65"/>
    <w:rsid w:val="00916C41"/>
    <w:rsid w:val="00916D0C"/>
    <w:rsid w:val="00916F84"/>
    <w:rsid w:val="009170B6"/>
    <w:rsid w:val="00917A38"/>
    <w:rsid w:val="009210AB"/>
    <w:rsid w:val="009210F4"/>
    <w:rsid w:val="00921A8E"/>
    <w:rsid w:val="00921C16"/>
    <w:rsid w:val="009223C7"/>
    <w:rsid w:val="00922543"/>
    <w:rsid w:val="009236FE"/>
    <w:rsid w:val="0092407B"/>
    <w:rsid w:val="00924576"/>
    <w:rsid w:val="00924724"/>
    <w:rsid w:val="00925BF4"/>
    <w:rsid w:val="00925CE5"/>
    <w:rsid w:val="00925F89"/>
    <w:rsid w:val="009260B5"/>
    <w:rsid w:val="009265FB"/>
    <w:rsid w:val="00926AFE"/>
    <w:rsid w:val="00926C2A"/>
    <w:rsid w:val="009277D2"/>
    <w:rsid w:val="009277FC"/>
    <w:rsid w:val="0093000C"/>
    <w:rsid w:val="0093002B"/>
    <w:rsid w:val="0093018D"/>
    <w:rsid w:val="009310A1"/>
    <w:rsid w:val="009316D1"/>
    <w:rsid w:val="00931AF8"/>
    <w:rsid w:val="00932D26"/>
    <w:rsid w:val="00933F56"/>
    <w:rsid w:val="00933F58"/>
    <w:rsid w:val="00934495"/>
    <w:rsid w:val="00934649"/>
    <w:rsid w:val="0093497A"/>
    <w:rsid w:val="00935780"/>
    <w:rsid w:val="00935AA9"/>
    <w:rsid w:val="00935C42"/>
    <w:rsid w:val="00935E7D"/>
    <w:rsid w:val="009372E7"/>
    <w:rsid w:val="00937463"/>
    <w:rsid w:val="00937767"/>
    <w:rsid w:val="009377E7"/>
    <w:rsid w:val="00940F0F"/>
    <w:rsid w:val="00940FE0"/>
    <w:rsid w:val="0094134D"/>
    <w:rsid w:val="00941435"/>
    <w:rsid w:val="00941F72"/>
    <w:rsid w:val="00941F81"/>
    <w:rsid w:val="009421D5"/>
    <w:rsid w:val="0094270E"/>
    <w:rsid w:val="009435EB"/>
    <w:rsid w:val="00944FEE"/>
    <w:rsid w:val="00945AF2"/>
    <w:rsid w:val="009461A2"/>
    <w:rsid w:val="009463C0"/>
    <w:rsid w:val="0094650F"/>
    <w:rsid w:val="00946B63"/>
    <w:rsid w:val="0094741A"/>
    <w:rsid w:val="00947B3A"/>
    <w:rsid w:val="00947CA3"/>
    <w:rsid w:val="0095084D"/>
    <w:rsid w:val="00950C19"/>
    <w:rsid w:val="0095114C"/>
    <w:rsid w:val="009513D8"/>
    <w:rsid w:val="00952421"/>
    <w:rsid w:val="009527F0"/>
    <w:rsid w:val="00953EBC"/>
    <w:rsid w:val="009552DB"/>
    <w:rsid w:val="009555E2"/>
    <w:rsid w:val="00955636"/>
    <w:rsid w:val="009557D1"/>
    <w:rsid w:val="0095633F"/>
    <w:rsid w:val="00957108"/>
    <w:rsid w:val="009571CA"/>
    <w:rsid w:val="00960700"/>
    <w:rsid w:val="00960B84"/>
    <w:rsid w:val="00961323"/>
    <w:rsid w:val="00961697"/>
    <w:rsid w:val="00961859"/>
    <w:rsid w:val="00961EF1"/>
    <w:rsid w:val="00962100"/>
    <w:rsid w:val="009631A2"/>
    <w:rsid w:val="009634CA"/>
    <w:rsid w:val="00964490"/>
    <w:rsid w:val="0096455A"/>
    <w:rsid w:val="00964560"/>
    <w:rsid w:val="0096494A"/>
    <w:rsid w:val="00964C9E"/>
    <w:rsid w:val="009650E2"/>
    <w:rsid w:val="00965507"/>
    <w:rsid w:val="00965901"/>
    <w:rsid w:val="00965A71"/>
    <w:rsid w:val="009665F8"/>
    <w:rsid w:val="0096695A"/>
    <w:rsid w:val="00966A70"/>
    <w:rsid w:val="0097116E"/>
    <w:rsid w:val="00972084"/>
    <w:rsid w:val="0097282C"/>
    <w:rsid w:val="00972EE9"/>
    <w:rsid w:val="00973349"/>
    <w:rsid w:val="0097353C"/>
    <w:rsid w:val="00974567"/>
    <w:rsid w:val="00974E5A"/>
    <w:rsid w:val="00975743"/>
    <w:rsid w:val="009757D4"/>
    <w:rsid w:val="00975975"/>
    <w:rsid w:val="00975C3B"/>
    <w:rsid w:val="00975E3D"/>
    <w:rsid w:val="0097607C"/>
    <w:rsid w:val="0097651C"/>
    <w:rsid w:val="00976870"/>
    <w:rsid w:val="009771C0"/>
    <w:rsid w:val="00977F2A"/>
    <w:rsid w:val="00980328"/>
    <w:rsid w:val="0098084E"/>
    <w:rsid w:val="009812F4"/>
    <w:rsid w:val="009814A8"/>
    <w:rsid w:val="009814DC"/>
    <w:rsid w:val="009814FF"/>
    <w:rsid w:val="009817AC"/>
    <w:rsid w:val="00981A27"/>
    <w:rsid w:val="00982507"/>
    <w:rsid w:val="009825DD"/>
    <w:rsid w:val="0098359F"/>
    <w:rsid w:val="00983A07"/>
    <w:rsid w:val="00984246"/>
    <w:rsid w:val="00984C2C"/>
    <w:rsid w:val="009851CF"/>
    <w:rsid w:val="009857ED"/>
    <w:rsid w:val="00985953"/>
    <w:rsid w:val="00985BC7"/>
    <w:rsid w:val="00985CF7"/>
    <w:rsid w:val="00986060"/>
    <w:rsid w:val="00986500"/>
    <w:rsid w:val="0098677D"/>
    <w:rsid w:val="00986DDC"/>
    <w:rsid w:val="0098733A"/>
    <w:rsid w:val="0099015A"/>
    <w:rsid w:val="00990560"/>
    <w:rsid w:val="00990640"/>
    <w:rsid w:val="00990B9C"/>
    <w:rsid w:val="00991365"/>
    <w:rsid w:val="00992160"/>
    <w:rsid w:val="009921E6"/>
    <w:rsid w:val="00992687"/>
    <w:rsid w:val="00992E20"/>
    <w:rsid w:val="00993632"/>
    <w:rsid w:val="00993C62"/>
    <w:rsid w:val="00994100"/>
    <w:rsid w:val="0099510C"/>
    <w:rsid w:val="00995715"/>
    <w:rsid w:val="009962ED"/>
    <w:rsid w:val="00996361"/>
    <w:rsid w:val="009967C5"/>
    <w:rsid w:val="00996A26"/>
    <w:rsid w:val="009970CB"/>
    <w:rsid w:val="00997C2D"/>
    <w:rsid w:val="00997DDF"/>
    <w:rsid w:val="009A0F65"/>
    <w:rsid w:val="009A16F6"/>
    <w:rsid w:val="009A327F"/>
    <w:rsid w:val="009A3422"/>
    <w:rsid w:val="009A351A"/>
    <w:rsid w:val="009A40E6"/>
    <w:rsid w:val="009A4C21"/>
    <w:rsid w:val="009A4CC4"/>
    <w:rsid w:val="009A4F8D"/>
    <w:rsid w:val="009A519E"/>
    <w:rsid w:val="009A562F"/>
    <w:rsid w:val="009A5925"/>
    <w:rsid w:val="009A5CFE"/>
    <w:rsid w:val="009A5E2F"/>
    <w:rsid w:val="009A74AE"/>
    <w:rsid w:val="009A7B05"/>
    <w:rsid w:val="009B1546"/>
    <w:rsid w:val="009B1C18"/>
    <w:rsid w:val="009B239B"/>
    <w:rsid w:val="009B2448"/>
    <w:rsid w:val="009B2596"/>
    <w:rsid w:val="009B28A1"/>
    <w:rsid w:val="009B2FB0"/>
    <w:rsid w:val="009B3A43"/>
    <w:rsid w:val="009B3F1F"/>
    <w:rsid w:val="009B428C"/>
    <w:rsid w:val="009B4F59"/>
    <w:rsid w:val="009B53E7"/>
    <w:rsid w:val="009B5D87"/>
    <w:rsid w:val="009B5DC3"/>
    <w:rsid w:val="009B618D"/>
    <w:rsid w:val="009B623F"/>
    <w:rsid w:val="009B6F1A"/>
    <w:rsid w:val="009B793E"/>
    <w:rsid w:val="009C048D"/>
    <w:rsid w:val="009C06C7"/>
    <w:rsid w:val="009C178C"/>
    <w:rsid w:val="009C184F"/>
    <w:rsid w:val="009C20A9"/>
    <w:rsid w:val="009C247B"/>
    <w:rsid w:val="009C32F8"/>
    <w:rsid w:val="009C38E6"/>
    <w:rsid w:val="009C3B59"/>
    <w:rsid w:val="009C412A"/>
    <w:rsid w:val="009C47AA"/>
    <w:rsid w:val="009C4920"/>
    <w:rsid w:val="009C4B0A"/>
    <w:rsid w:val="009C4C5F"/>
    <w:rsid w:val="009C4CA1"/>
    <w:rsid w:val="009C4D4D"/>
    <w:rsid w:val="009C56C5"/>
    <w:rsid w:val="009C5F42"/>
    <w:rsid w:val="009C6839"/>
    <w:rsid w:val="009C732F"/>
    <w:rsid w:val="009C7988"/>
    <w:rsid w:val="009C7C80"/>
    <w:rsid w:val="009D01AE"/>
    <w:rsid w:val="009D077B"/>
    <w:rsid w:val="009D1EAD"/>
    <w:rsid w:val="009D1F22"/>
    <w:rsid w:val="009D1FA9"/>
    <w:rsid w:val="009D261B"/>
    <w:rsid w:val="009D3060"/>
    <w:rsid w:val="009D3620"/>
    <w:rsid w:val="009D3BDF"/>
    <w:rsid w:val="009D3D38"/>
    <w:rsid w:val="009D4BE1"/>
    <w:rsid w:val="009D5895"/>
    <w:rsid w:val="009D5D88"/>
    <w:rsid w:val="009D605E"/>
    <w:rsid w:val="009D6A6E"/>
    <w:rsid w:val="009D6C2D"/>
    <w:rsid w:val="009D7798"/>
    <w:rsid w:val="009D7B75"/>
    <w:rsid w:val="009D7C18"/>
    <w:rsid w:val="009D7E0D"/>
    <w:rsid w:val="009E03CE"/>
    <w:rsid w:val="009E091D"/>
    <w:rsid w:val="009E09F7"/>
    <w:rsid w:val="009E0B52"/>
    <w:rsid w:val="009E25B5"/>
    <w:rsid w:val="009E2A30"/>
    <w:rsid w:val="009E30A9"/>
    <w:rsid w:val="009E3A25"/>
    <w:rsid w:val="009E3E34"/>
    <w:rsid w:val="009E3F63"/>
    <w:rsid w:val="009E3FB7"/>
    <w:rsid w:val="009E4972"/>
    <w:rsid w:val="009E5F42"/>
    <w:rsid w:val="009E7165"/>
    <w:rsid w:val="009E74D1"/>
    <w:rsid w:val="009F122A"/>
    <w:rsid w:val="009F2DE6"/>
    <w:rsid w:val="009F3B7F"/>
    <w:rsid w:val="009F44C0"/>
    <w:rsid w:val="009F481C"/>
    <w:rsid w:val="009F4F12"/>
    <w:rsid w:val="009F5713"/>
    <w:rsid w:val="009F5CBB"/>
    <w:rsid w:val="009F5D58"/>
    <w:rsid w:val="009F6873"/>
    <w:rsid w:val="009F72AD"/>
    <w:rsid w:val="009F7B54"/>
    <w:rsid w:val="009F7DEC"/>
    <w:rsid w:val="00A00E4A"/>
    <w:rsid w:val="00A0104A"/>
    <w:rsid w:val="00A01C2D"/>
    <w:rsid w:val="00A01D1C"/>
    <w:rsid w:val="00A02256"/>
    <w:rsid w:val="00A02ECD"/>
    <w:rsid w:val="00A03090"/>
    <w:rsid w:val="00A03748"/>
    <w:rsid w:val="00A03C74"/>
    <w:rsid w:val="00A04123"/>
    <w:rsid w:val="00A0458B"/>
    <w:rsid w:val="00A051DC"/>
    <w:rsid w:val="00A054D0"/>
    <w:rsid w:val="00A05E1B"/>
    <w:rsid w:val="00A065C8"/>
    <w:rsid w:val="00A0706A"/>
    <w:rsid w:val="00A073CD"/>
    <w:rsid w:val="00A07BFE"/>
    <w:rsid w:val="00A07F37"/>
    <w:rsid w:val="00A104B5"/>
    <w:rsid w:val="00A11AB9"/>
    <w:rsid w:val="00A12340"/>
    <w:rsid w:val="00A126D3"/>
    <w:rsid w:val="00A12964"/>
    <w:rsid w:val="00A132D5"/>
    <w:rsid w:val="00A15139"/>
    <w:rsid w:val="00A155FB"/>
    <w:rsid w:val="00A16240"/>
    <w:rsid w:val="00A16310"/>
    <w:rsid w:val="00A16DC2"/>
    <w:rsid w:val="00A178CF"/>
    <w:rsid w:val="00A20282"/>
    <w:rsid w:val="00A2141E"/>
    <w:rsid w:val="00A21472"/>
    <w:rsid w:val="00A2147C"/>
    <w:rsid w:val="00A21608"/>
    <w:rsid w:val="00A22964"/>
    <w:rsid w:val="00A2405C"/>
    <w:rsid w:val="00A24271"/>
    <w:rsid w:val="00A2490F"/>
    <w:rsid w:val="00A2571C"/>
    <w:rsid w:val="00A25D6F"/>
    <w:rsid w:val="00A266CC"/>
    <w:rsid w:val="00A27D2A"/>
    <w:rsid w:val="00A301D9"/>
    <w:rsid w:val="00A314D9"/>
    <w:rsid w:val="00A31AF3"/>
    <w:rsid w:val="00A321CF"/>
    <w:rsid w:val="00A329E7"/>
    <w:rsid w:val="00A32BD9"/>
    <w:rsid w:val="00A346C0"/>
    <w:rsid w:val="00A3487A"/>
    <w:rsid w:val="00A34C3E"/>
    <w:rsid w:val="00A350C3"/>
    <w:rsid w:val="00A355CC"/>
    <w:rsid w:val="00A35CA2"/>
    <w:rsid w:val="00A35D4B"/>
    <w:rsid w:val="00A36451"/>
    <w:rsid w:val="00A37135"/>
    <w:rsid w:val="00A37A0E"/>
    <w:rsid w:val="00A37CC2"/>
    <w:rsid w:val="00A37DF3"/>
    <w:rsid w:val="00A37F8A"/>
    <w:rsid w:val="00A40B77"/>
    <w:rsid w:val="00A40D9C"/>
    <w:rsid w:val="00A40E1E"/>
    <w:rsid w:val="00A41A49"/>
    <w:rsid w:val="00A42399"/>
    <w:rsid w:val="00A42546"/>
    <w:rsid w:val="00A42888"/>
    <w:rsid w:val="00A431D8"/>
    <w:rsid w:val="00A43477"/>
    <w:rsid w:val="00A435B2"/>
    <w:rsid w:val="00A43632"/>
    <w:rsid w:val="00A43AD3"/>
    <w:rsid w:val="00A44BEE"/>
    <w:rsid w:val="00A47B23"/>
    <w:rsid w:val="00A5065E"/>
    <w:rsid w:val="00A508B8"/>
    <w:rsid w:val="00A50D6E"/>
    <w:rsid w:val="00A51B1C"/>
    <w:rsid w:val="00A51D60"/>
    <w:rsid w:val="00A52536"/>
    <w:rsid w:val="00A52E78"/>
    <w:rsid w:val="00A53072"/>
    <w:rsid w:val="00A53132"/>
    <w:rsid w:val="00A532BB"/>
    <w:rsid w:val="00A540C4"/>
    <w:rsid w:val="00A541C9"/>
    <w:rsid w:val="00A5447C"/>
    <w:rsid w:val="00A545B6"/>
    <w:rsid w:val="00A55012"/>
    <w:rsid w:val="00A55D03"/>
    <w:rsid w:val="00A563BD"/>
    <w:rsid w:val="00A56563"/>
    <w:rsid w:val="00A56870"/>
    <w:rsid w:val="00A56C0F"/>
    <w:rsid w:val="00A56DAF"/>
    <w:rsid w:val="00A57AA0"/>
    <w:rsid w:val="00A57C27"/>
    <w:rsid w:val="00A60C88"/>
    <w:rsid w:val="00A60F7A"/>
    <w:rsid w:val="00A6116B"/>
    <w:rsid w:val="00A61711"/>
    <w:rsid w:val="00A62A74"/>
    <w:rsid w:val="00A63055"/>
    <w:rsid w:val="00A63209"/>
    <w:rsid w:val="00A636DD"/>
    <w:rsid w:val="00A6414A"/>
    <w:rsid w:val="00A64488"/>
    <w:rsid w:val="00A644EF"/>
    <w:rsid w:val="00A64F2E"/>
    <w:rsid w:val="00A65842"/>
    <w:rsid w:val="00A6635D"/>
    <w:rsid w:val="00A66523"/>
    <w:rsid w:val="00A67017"/>
    <w:rsid w:val="00A67592"/>
    <w:rsid w:val="00A67C01"/>
    <w:rsid w:val="00A67E29"/>
    <w:rsid w:val="00A70363"/>
    <w:rsid w:val="00A72200"/>
    <w:rsid w:val="00A72271"/>
    <w:rsid w:val="00A72B38"/>
    <w:rsid w:val="00A72DB8"/>
    <w:rsid w:val="00A73184"/>
    <w:rsid w:val="00A733FF"/>
    <w:rsid w:val="00A73A0B"/>
    <w:rsid w:val="00A73A11"/>
    <w:rsid w:val="00A73B1E"/>
    <w:rsid w:val="00A7469B"/>
    <w:rsid w:val="00A74893"/>
    <w:rsid w:val="00A74A38"/>
    <w:rsid w:val="00A7554F"/>
    <w:rsid w:val="00A75671"/>
    <w:rsid w:val="00A75A78"/>
    <w:rsid w:val="00A75F51"/>
    <w:rsid w:val="00A7670C"/>
    <w:rsid w:val="00A77DB8"/>
    <w:rsid w:val="00A80CB7"/>
    <w:rsid w:val="00A811A0"/>
    <w:rsid w:val="00A811A1"/>
    <w:rsid w:val="00A81236"/>
    <w:rsid w:val="00A814C5"/>
    <w:rsid w:val="00A8169D"/>
    <w:rsid w:val="00A81721"/>
    <w:rsid w:val="00A8180E"/>
    <w:rsid w:val="00A81894"/>
    <w:rsid w:val="00A8192A"/>
    <w:rsid w:val="00A81A18"/>
    <w:rsid w:val="00A81A64"/>
    <w:rsid w:val="00A82A8C"/>
    <w:rsid w:val="00A83DF1"/>
    <w:rsid w:val="00A8439E"/>
    <w:rsid w:val="00A84905"/>
    <w:rsid w:val="00A84A48"/>
    <w:rsid w:val="00A85046"/>
    <w:rsid w:val="00A8518B"/>
    <w:rsid w:val="00A85ADC"/>
    <w:rsid w:val="00A8601E"/>
    <w:rsid w:val="00A860A4"/>
    <w:rsid w:val="00A867E5"/>
    <w:rsid w:val="00A86B32"/>
    <w:rsid w:val="00A871AC"/>
    <w:rsid w:val="00A874B4"/>
    <w:rsid w:val="00A87B59"/>
    <w:rsid w:val="00A902BC"/>
    <w:rsid w:val="00A9074C"/>
    <w:rsid w:val="00A907A2"/>
    <w:rsid w:val="00A9094F"/>
    <w:rsid w:val="00A91531"/>
    <w:rsid w:val="00A91991"/>
    <w:rsid w:val="00A91EB4"/>
    <w:rsid w:val="00A92058"/>
    <w:rsid w:val="00A922E8"/>
    <w:rsid w:val="00A925BE"/>
    <w:rsid w:val="00A932A0"/>
    <w:rsid w:val="00A9331C"/>
    <w:rsid w:val="00A93CF6"/>
    <w:rsid w:val="00A93EE6"/>
    <w:rsid w:val="00A953AC"/>
    <w:rsid w:val="00A953E1"/>
    <w:rsid w:val="00A9572E"/>
    <w:rsid w:val="00A95F8E"/>
    <w:rsid w:val="00A95FEE"/>
    <w:rsid w:val="00A96BE1"/>
    <w:rsid w:val="00A96DD4"/>
    <w:rsid w:val="00A971EC"/>
    <w:rsid w:val="00AA07FB"/>
    <w:rsid w:val="00AA130E"/>
    <w:rsid w:val="00AA139C"/>
    <w:rsid w:val="00AA1CE0"/>
    <w:rsid w:val="00AA295F"/>
    <w:rsid w:val="00AA2B51"/>
    <w:rsid w:val="00AA3B24"/>
    <w:rsid w:val="00AA3E2B"/>
    <w:rsid w:val="00AA45FF"/>
    <w:rsid w:val="00AA499C"/>
    <w:rsid w:val="00AA4EF5"/>
    <w:rsid w:val="00AA5248"/>
    <w:rsid w:val="00AA560E"/>
    <w:rsid w:val="00AA590B"/>
    <w:rsid w:val="00AA654E"/>
    <w:rsid w:val="00AA6CE4"/>
    <w:rsid w:val="00AA6FBA"/>
    <w:rsid w:val="00AA6FEA"/>
    <w:rsid w:val="00AB0E67"/>
    <w:rsid w:val="00AB12FE"/>
    <w:rsid w:val="00AB1F23"/>
    <w:rsid w:val="00AB21D4"/>
    <w:rsid w:val="00AB267C"/>
    <w:rsid w:val="00AB2B4E"/>
    <w:rsid w:val="00AB2FB3"/>
    <w:rsid w:val="00AB31C7"/>
    <w:rsid w:val="00AB411F"/>
    <w:rsid w:val="00AB4553"/>
    <w:rsid w:val="00AB4807"/>
    <w:rsid w:val="00AB56EA"/>
    <w:rsid w:val="00AB7873"/>
    <w:rsid w:val="00AC05AF"/>
    <w:rsid w:val="00AC087F"/>
    <w:rsid w:val="00AC0DE5"/>
    <w:rsid w:val="00AC0DE9"/>
    <w:rsid w:val="00AC1161"/>
    <w:rsid w:val="00AC15E9"/>
    <w:rsid w:val="00AC15F2"/>
    <w:rsid w:val="00AC1EA6"/>
    <w:rsid w:val="00AC247B"/>
    <w:rsid w:val="00AC37CB"/>
    <w:rsid w:val="00AC3B39"/>
    <w:rsid w:val="00AC3C5A"/>
    <w:rsid w:val="00AC47D0"/>
    <w:rsid w:val="00AC4BC4"/>
    <w:rsid w:val="00AC55EB"/>
    <w:rsid w:val="00AC5D60"/>
    <w:rsid w:val="00AC6390"/>
    <w:rsid w:val="00AC6476"/>
    <w:rsid w:val="00AC77EC"/>
    <w:rsid w:val="00AC7C53"/>
    <w:rsid w:val="00AD0627"/>
    <w:rsid w:val="00AD0990"/>
    <w:rsid w:val="00AD117C"/>
    <w:rsid w:val="00AD1C3A"/>
    <w:rsid w:val="00AD21C5"/>
    <w:rsid w:val="00AD2478"/>
    <w:rsid w:val="00AD24B8"/>
    <w:rsid w:val="00AD275E"/>
    <w:rsid w:val="00AD2C5E"/>
    <w:rsid w:val="00AD31C4"/>
    <w:rsid w:val="00AD3E87"/>
    <w:rsid w:val="00AD3F5D"/>
    <w:rsid w:val="00AD539A"/>
    <w:rsid w:val="00AD5956"/>
    <w:rsid w:val="00AD606D"/>
    <w:rsid w:val="00AD6074"/>
    <w:rsid w:val="00AD6117"/>
    <w:rsid w:val="00AD6217"/>
    <w:rsid w:val="00AD6344"/>
    <w:rsid w:val="00AD74B4"/>
    <w:rsid w:val="00AD76F0"/>
    <w:rsid w:val="00AD7B3B"/>
    <w:rsid w:val="00AD7F9F"/>
    <w:rsid w:val="00AE0197"/>
    <w:rsid w:val="00AE032C"/>
    <w:rsid w:val="00AE0435"/>
    <w:rsid w:val="00AE0D7E"/>
    <w:rsid w:val="00AE1057"/>
    <w:rsid w:val="00AE2048"/>
    <w:rsid w:val="00AE237E"/>
    <w:rsid w:val="00AE24CB"/>
    <w:rsid w:val="00AE268F"/>
    <w:rsid w:val="00AE28A7"/>
    <w:rsid w:val="00AE2BDD"/>
    <w:rsid w:val="00AE6DA9"/>
    <w:rsid w:val="00AE70ED"/>
    <w:rsid w:val="00AE7AB2"/>
    <w:rsid w:val="00AF083F"/>
    <w:rsid w:val="00AF0CA1"/>
    <w:rsid w:val="00AF0D11"/>
    <w:rsid w:val="00AF1203"/>
    <w:rsid w:val="00AF14C3"/>
    <w:rsid w:val="00AF1F6B"/>
    <w:rsid w:val="00AF22D2"/>
    <w:rsid w:val="00AF2849"/>
    <w:rsid w:val="00AF3507"/>
    <w:rsid w:val="00AF35C5"/>
    <w:rsid w:val="00AF4462"/>
    <w:rsid w:val="00AF4AC6"/>
    <w:rsid w:val="00AF4E1B"/>
    <w:rsid w:val="00AF5066"/>
    <w:rsid w:val="00AF569C"/>
    <w:rsid w:val="00AF5802"/>
    <w:rsid w:val="00AF7B69"/>
    <w:rsid w:val="00B00B4B"/>
    <w:rsid w:val="00B00B9A"/>
    <w:rsid w:val="00B00DA9"/>
    <w:rsid w:val="00B00DE1"/>
    <w:rsid w:val="00B01226"/>
    <w:rsid w:val="00B017C9"/>
    <w:rsid w:val="00B01ADE"/>
    <w:rsid w:val="00B01C8C"/>
    <w:rsid w:val="00B02179"/>
    <w:rsid w:val="00B021AE"/>
    <w:rsid w:val="00B0287A"/>
    <w:rsid w:val="00B02BE0"/>
    <w:rsid w:val="00B02D7B"/>
    <w:rsid w:val="00B03141"/>
    <w:rsid w:val="00B0348C"/>
    <w:rsid w:val="00B04DBA"/>
    <w:rsid w:val="00B051C5"/>
    <w:rsid w:val="00B05CD6"/>
    <w:rsid w:val="00B064DE"/>
    <w:rsid w:val="00B07913"/>
    <w:rsid w:val="00B07A4A"/>
    <w:rsid w:val="00B07E8F"/>
    <w:rsid w:val="00B10114"/>
    <w:rsid w:val="00B109B7"/>
    <w:rsid w:val="00B10C40"/>
    <w:rsid w:val="00B11941"/>
    <w:rsid w:val="00B12EE3"/>
    <w:rsid w:val="00B12F56"/>
    <w:rsid w:val="00B1330F"/>
    <w:rsid w:val="00B13CFE"/>
    <w:rsid w:val="00B15082"/>
    <w:rsid w:val="00B152BE"/>
    <w:rsid w:val="00B153CE"/>
    <w:rsid w:val="00B15573"/>
    <w:rsid w:val="00B1562F"/>
    <w:rsid w:val="00B165FF"/>
    <w:rsid w:val="00B167BD"/>
    <w:rsid w:val="00B1697B"/>
    <w:rsid w:val="00B17307"/>
    <w:rsid w:val="00B17C9C"/>
    <w:rsid w:val="00B2027E"/>
    <w:rsid w:val="00B20CCB"/>
    <w:rsid w:val="00B20FDC"/>
    <w:rsid w:val="00B2187E"/>
    <w:rsid w:val="00B21A15"/>
    <w:rsid w:val="00B21ACC"/>
    <w:rsid w:val="00B2285C"/>
    <w:rsid w:val="00B22BD4"/>
    <w:rsid w:val="00B22C13"/>
    <w:rsid w:val="00B22D0B"/>
    <w:rsid w:val="00B230B5"/>
    <w:rsid w:val="00B24299"/>
    <w:rsid w:val="00B250B0"/>
    <w:rsid w:val="00B2577C"/>
    <w:rsid w:val="00B25943"/>
    <w:rsid w:val="00B25E4E"/>
    <w:rsid w:val="00B25F10"/>
    <w:rsid w:val="00B26094"/>
    <w:rsid w:val="00B26203"/>
    <w:rsid w:val="00B26312"/>
    <w:rsid w:val="00B2641A"/>
    <w:rsid w:val="00B2679C"/>
    <w:rsid w:val="00B278B5"/>
    <w:rsid w:val="00B30183"/>
    <w:rsid w:val="00B30A80"/>
    <w:rsid w:val="00B30D75"/>
    <w:rsid w:val="00B3228F"/>
    <w:rsid w:val="00B32889"/>
    <w:rsid w:val="00B345C3"/>
    <w:rsid w:val="00B35383"/>
    <w:rsid w:val="00B3722E"/>
    <w:rsid w:val="00B37755"/>
    <w:rsid w:val="00B4016B"/>
    <w:rsid w:val="00B40338"/>
    <w:rsid w:val="00B4065D"/>
    <w:rsid w:val="00B40722"/>
    <w:rsid w:val="00B407EB"/>
    <w:rsid w:val="00B40EDF"/>
    <w:rsid w:val="00B417C2"/>
    <w:rsid w:val="00B41F2B"/>
    <w:rsid w:val="00B427E8"/>
    <w:rsid w:val="00B42F8B"/>
    <w:rsid w:val="00B4426F"/>
    <w:rsid w:val="00B4478C"/>
    <w:rsid w:val="00B449B8"/>
    <w:rsid w:val="00B44B42"/>
    <w:rsid w:val="00B44D10"/>
    <w:rsid w:val="00B44E2F"/>
    <w:rsid w:val="00B44EF2"/>
    <w:rsid w:val="00B4555F"/>
    <w:rsid w:val="00B4562C"/>
    <w:rsid w:val="00B46645"/>
    <w:rsid w:val="00B468EB"/>
    <w:rsid w:val="00B46A96"/>
    <w:rsid w:val="00B4711B"/>
    <w:rsid w:val="00B4796A"/>
    <w:rsid w:val="00B47EE7"/>
    <w:rsid w:val="00B50A65"/>
    <w:rsid w:val="00B5192D"/>
    <w:rsid w:val="00B52643"/>
    <w:rsid w:val="00B53829"/>
    <w:rsid w:val="00B53EEA"/>
    <w:rsid w:val="00B54658"/>
    <w:rsid w:val="00B549F2"/>
    <w:rsid w:val="00B54B0A"/>
    <w:rsid w:val="00B54DF4"/>
    <w:rsid w:val="00B553B8"/>
    <w:rsid w:val="00B5585B"/>
    <w:rsid w:val="00B55FE7"/>
    <w:rsid w:val="00B560E9"/>
    <w:rsid w:val="00B5665D"/>
    <w:rsid w:val="00B57350"/>
    <w:rsid w:val="00B57419"/>
    <w:rsid w:val="00B57D50"/>
    <w:rsid w:val="00B57DC1"/>
    <w:rsid w:val="00B600C2"/>
    <w:rsid w:val="00B6019D"/>
    <w:rsid w:val="00B60D22"/>
    <w:rsid w:val="00B60DCA"/>
    <w:rsid w:val="00B61180"/>
    <w:rsid w:val="00B6243E"/>
    <w:rsid w:val="00B62724"/>
    <w:rsid w:val="00B63297"/>
    <w:rsid w:val="00B638AD"/>
    <w:rsid w:val="00B638DC"/>
    <w:rsid w:val="00B638E7"/>
    <w:rsid w:val="00B63E89"/>
    <w:rsid w:val="00B64339"/>
    <w:rsid w:val="00B644FF"/>
    <w:rsid w:val="00B6458B"/>
    <w:rsid w:val="00B64A22"/>
    <w:rsid w:val="00B655EC"/>
    <w:rsid w:val="00B65743"/>
    <w:rsid w:val="00B66300"/>
    <w:rsid w:val="00B66C11"/>
    <w:rsid w:val="00B66D31"/>
    <w:rsid w:val="00B670A2"/>
    <w:rsid w:val="00B67695"/>
    <w:rsid w:val="00B67740"/>
    <w:rsid w:val="00B67E6F"/>
    <w:rsid w:val="00B70768"/>
    <w:rsid w:val="00B7177F"/>
    <w:rsid w:val="00B71905"/>
    <w:rsid w:val="00B71FBB"/>
    <w:rsid w:val="00B73784"/>
    <w:rsid w:val="00B738DD"/>
    <w:rsid w:val="00B740B8"/>
    <w:rsid w:val="00B74309"/>
    <w:rsid w:val="00B74510"/>
    <w:rsid w:val="00B749CD"/>
    <w:rsid w:val="00B759D7"/>
    <w:rsid w:val="00B75A71"/>
    <w:rsid w:val="00B76DF5"/>
    <w:rsid w:val="00B76E7E"/>
    <w:rsid w:val="00B76F43"/>
    <w:rsid w:val="00B7774A"/>
    <w:rsid w:val="00B811AB"/>
    <w:rsid w:val="00B811F1"/>
    <w:rsid w:val="00B819AD"/>
    <w:rsid w:val="00B82583"/>
    <w:rsid w:val="00B825A7"/>
    <w:rsid w:val="00B828AF"/>
    <w:rsid w:val="00B833D3"/>
    <w:rsid w:val="00B83414"/>
    <w:rsid w:val="00B83784"/>
    <w:rsid w:val="00B83C4A"/>
    <w:rsid w:val="00B83D6F"/>
    <w:rsid w:val="00B83E75"/>
    <w:rsid w:val="00B8432C"/>
    <w:rsid w:val="00B84350"/>
    <w:rsid w:val="00B843C7"/>
    <w:rsid w:val="00B84532"/>
    <w:rsid w:val="00B847D7"/>
    <w:rsid w:val="00B848B0"/>
    <w:rsid w:val="00B8492F"/>
    <w:rsid w:val="00B849D6"/>
    <w:rsid w:val="00B8577D"/>
    <w:rsid w:val="00B85AD9"/>
    <w:rsid w:val="00B85C0B"/>
    <w:rsid w:val="00B866ED"/>
    <w:rsid w:val="00B86DFF"/>
    <w:rsid w:val="00B86FCE"/>
    <w:rsid w:val="00B86FF1"/>
    <w:rsid w:val="00B87066"/>
    <w:rsid w:val="00B90128"/>
    <w:rsid w:val="00B90CE6"/>
    <w:rsid w:val="00B91313"/>
    <w:rsid w:val="00B914F0"/>
    <w:rsid w:val="00B9155D"/>
    <w:rsid w:val="00B9183C"/>
    <w:rsid w:val="00B91A07"/>
    <w:rsid w:val="00B93137"/>
    <w:rsid w:val="00B93925"/>
    <w:rsid w:val="00B9448A"/>
    <w:rsid w:val="00B957CE"/>
    <w:rsid w:val="00B959F1"/>
    <w:rsid w:val="00B95D7F"/>
    <w:rsid w:val="00B95F31"/>
    <w:rsid w:val="00B96258"/>
    <w:rsid w:val="00B9649D"/>
    <w:rsid w:val="00B96D73"/>
    <w:rsid w:val="00B96E3D"/>
    <w:rsid w:val="00B971BC"/>
    <w:rsid w:val="00B97629"/>
    <w:rsid w:val="00B97AE6"/>
    <w:rsid w:val="00BA05BB"/>
    <w:rsid w:val="00BA0918"/>
    <w:rsid w:val="00BA0A73"/>
    <w:rsid w:val="00BA0C5F"/>
    <w:rsid w:val="00BA0DC5"/>
    <w:rsid w:val="00BA13C3"/>
    <w:rsid w:val="00BA1E95"/>
    <w:rsid w:val="00BA2431"/>
    <w:rsid w:val="00BA323E"/>
    <w:rsid w:val="00BA36B9"/>
    <w:rsid w:val="00BA57B2"/>
    <w:rsid w:val="00BA583B"/>
    <w:rsid w:val="00BA59A3"/>
    <w:rsid w:val="00BA5AF1"/>
    <w:rsid w:val="00BA61DA"/>
    <w:rsid w:val="00BA62EB"/>
    <w:rsid w:val="00BA66BC"/>
    <w:rsid w:val="00BA7270"/>
    <w:rsid w:val="00BA7BCF"/>
    <w:rsid w:val="00BB00B8"/>
    <w:rsid w:val="00BB1889"/>
    <w:rsid w:val="00BB270A"/>
    <w:rsid w:val="00BB37AB"/>
    <w:rsid w:val="00BB3D9D"/>
    <w:rsid w:val="00BB40C9"/>
    <w:rsid w:val="00BB4402"/>
    <w:rsid w:val="00BB44AB"/>
    <w:rsid w:val="00BB4B0D"/>
    <w:rsid w:val="00BB6168"/>
    <w:rsid w:val="00BB62F5"/>
    <w:rsid w:val="00BB6BCA"/>
    <w:rsid w:val="00BB7E98"/>
    <w:rsid w:val="00BC0151"/>
    <w:rsid w:val="00BC1C4A"/>
    <w:rsid w:val="00BC1FA3"/>
    <w:rsid w:val="00BC1FEB"/>
    <w:rsid w:val="00BC2ADB"/>
    <w:rsid w:val="00BC2B8A"/>
    <w:rsid w:val="00BC34B7"/>
    <w:rsid w:val="00BC3602"/>
    <w:rsid w:val="00BC45B2"/>
    <w:rsid w:val="00BC4A52"/>
    <w:rsid w:val="00BC4BA0"/>
    <w:rsid w:val="00BC4BD5"/>
    <w:rsid w:val="00BC5190"/>
    <w:rsid w:val="00BC641F"/>
    <w:rsid w:val="00BC72A5"/>
    <w:rsid w:val="00BC734F"/>
    <w:rsid w:val="00BC7B96"/>
    <w:rsid w:val="00BD0037"/>
    <w:rsid w:val="00BD0EFC"/>
    <w:rsid w:val="00BD0FDE"/>
    <w:rsid w:val="00BD1846"/>
    <w:rsid w:val="00BD1FA7"/>
    <w:rsid w:val="00BD23F0"/>
    <w:rsid w:val="00BD300C"/>
    <w:rsid w:val="00BD3FD9"/>
    <w:rsid w:val="00BD4C86"/>
    <w:rsid w:val="00BD5033"/>
    <w:rsid w:val="00BD571E"/>
    <w:rsid w:val="00BD5957"/>
    <w:rsid w:val="00BD5DB3"/>
    <w:rsid w:val="00BD60E4"/>
    <w:rsid w:val="00BD621E"/>
    <w:rsid w:val="00BD66D9"/>
    <w:rsid w:val="00BD71EA"/>
    <w:rsid w:val="00BD7936"/>
    <w:rsid w:val="00BD7DD7"/>
    <w:rsid w:val="00BE0285"/>
    <w:rsid w:val="00BE0484"/>
    <w:rsid w:val="00BE063F"/>
    <w:rsid w:val="00BE0765"/>
    <w:rsid w:val="00BE0E89"/>
    <w:rsid w:val="00BE0F63"/>
    <w:rsid w:val="00BE132F"/>
    <w:rsid w:val="00BE1873"/>
    <w:rsid w:val="00BE221F"/>
    <w:rsid w:val="00BE4030"/>
    <w:rsid w:val="00BE4338"/>
    <w:rsid w:val="00BE45B9"/>
    <w:rsid w:val="00BE4A9E"/>
    <w:rsid w:val="00BE4F9A"/>
    <w:rsid w:val="00BE54B6"/>
    <w:rsid w:val="00BE585A"/>
    <w:rsid w:val="00BE5C19"/>
    <w:rsid w:val="00BE6C02"/>
    <w:rsid w:val="00BE726F"/>
    <w:rsid w:val="00BE7376"/>
    <w:rsid w:val="00BE7DED"/>
    <w:rsid w:val="00BF0567"/>
    <w:rsid w:val="00BF0E07"/>
    <w:rsid w:val="00BF0EAD"/>
    <w:rsid w:val="00BF1223"/>
    <w:rsid w:val="00BF19AC"/>
    <w:rsid w:val="00BF240B"/>
    <w:rsid w:val="00BF2660"/>
    <w:rsid w:val="00BF269E"/>
    <w:rsid w:val="00BF27AA"/>
    <w:rsid w:val="00BF2B29"/>
    <w:rsid w:val="00BF2CA2"/>
    <w:rsid w:val="00BF2DF7"/>
    <w:rsid w:val="00BF2FBE"/>
    <w:rsid w:val="00BF3041"/>
    <w:rsid w:val="00BF345D"/>
    <w:rsid w:val="00BF35B1"/>
    <w:rsid w:val="00BF3659"/>
    <w:rsid w:val="00BF37A2"/>
    <w:rsid w:val="00BF38BE"/>
    <w:rsid w:val="00BF3B71"/>
    <w:rsid w:val="00BF3DCA"/>
    <w:rsid w:val="00BF530E"/>
    <w:rsid w:val="00BF5C42"/>
    <w:rsid w:val="00BF5FF5"/>
    <w:rsid w:val="00BF638F"/>
    <w:rsid w:val="00BF7764"/>
    <w:rsid w:val="00BF78DD"/>
    <w:rsid w:val="00C002CC"/>
    <w:rsid w:val="00C00971"/>
    <w:rsid w:val="00C00E9E"/>
    <w:rsid w:val="00C00F12"/>
    <w:rsid w:val="00C00F8A"/>
    <w:rsid w:val="00C014BE"/>
    <w:rsid w:val="00C01C34"/>
    <w:rsid w:val="00C02AB3"/>
    <w:rsid w:val="00C02D92"/>
    <w:rsid w:val="00C02DDE"/>
    <w:rsid w:val="00C037C0"/>
    <w:rsid w:val="00C038EA"/>
    <w:rsid w:val="00C03B85"/>
    <w:rsid w:val="00C0488F"/>
    <w:rsid w:val="00C05264"/>
    <w:rsid w:val="00C05E3E"/>
    <w:rsid w:val="00C06588"/>
    <w:rsid w:val="00C07400"/>
    <w:rsid w:val="00C07B02"/>
    <w:rsid w:val="00C102E6"/>
    <w:rsid w:val="00C12095"/>
    <w:rsid w:val="00C12171"/>
    <w:rsid w:val="00C12EEC"/>
    <w:rsid w:val="00C12F5B"/>
    <w:rsid w:val="00C13296"/>
    <w:rsid w:val="00C1353B"/>
    <w:rsid w:val="00C15A52"/>
    <w:rsid w:val="00C164F0"/>
    <w:rsid w:val="00C16DBE"/>
    <w:rsid w:val="00C17CD6"/>
    <w:rsid w:val="00C20826"/>
    <w:rsid w:val="00C209E1"/>
    <w:rsid w:val="00C20D0A"/>
    <w:rsid w:val="00C214E3"/>
    <w:rsid w:val="00C2159A"/>
    <w:rsid w:val="00C2202E"/>
    <w:rsid w:val="00C22EC6"/>
    <w:rsid w:val="00C232A2"/>
    <w:rsid w:val="00C23BCB"/>
    <w:rsid w:val="00C244F5"/>
    <w:rsid w:val="00C248A0"/>
    <w:rsid w:val="00C25E84"/>
    <w:rsid w:val="00C2615D"/>
    <w:rsid w:val="00C26765"/>
    <w:rsid w:val="00C26AA8"/>
    <w:rsid w:val="00C27292"/>
    <w:rsid w:val="00C27624"/>
    <w:rsid w:val="00C27683"/>
    <w:rsid w:val="00C276A9"/>
    <w:rsid w:val="00C27840"/>
    <w:rsid w:val="00C27E58"/>
    <w:rsid w:val="00C300C4"/>
    <w:rsid w:val="00C307C5"/>
    <w:rsid w:val="00C30854"/>
    <w:rsid w:val="00C30891"/>
    <w:rsid w:val="00C30BB6"/>
    <w:rsid w:val="00C30F4D"/>
    <w:rsid w:val="00C30F5A"/>
    <w:rsid w:val="00C321B8"/>
    <w:rsid w:val="00C322EA"/>
    <w:rsid w:val="00C3314A"/>
    <w:rsid w:val="00C33F99"/>
    <w:rsid w:val="00C345A2"/>
    <w:rsid w:val="00C34C8B"/>
    <w:rsid w:val="00C34DB2"/>
    <w:rsid w:val="00C34EF1"/>
    <w:rsid w:val="00C356EE"/>
    <w:rsid w:val="00C358F4"/>
    <w:rsid w:val="00C35976"/>
    <w:rsid w:val="00C36362"/>
    <w:rsid w:val="00C366E6"/>
    <w:rsid w:val="00C36BC2"/>
    <w:rsid w:val="00C3741D"/>
    <w:rsid w:val="00C37EA7"/>
    <w:rsid w:val="00C4017B"/>
    <w:rsid w:val="00C40259"/>
    <w:rsid w:val="00C40761"/>
    <w:rsid w:val="00C408CA"/>
    <w:rsid w:val="00C40B4D"/>
    <w:rsid w:val="00C40CC4"/>
    <w:rsid w:val="00C41368"/>
    <w:rsid w:val="00C41F8C"/>
    <w:rsid w:val="00C4237D"/>
    <w:rsid w:val="00C42496"/>
    <w:rsid w:val="00C428C9"/>
    <w:rsid w:val="00C4339C"/>
    <w:rsid w:val="00C4435B"/>
    <w:rsid w:val="00C4493F"/>
    <w:rsid w:val="00C449C4"/>
    <w:rsid w:val="00C44B14"/>
    <w:rsid w:val="00C45338"/>
    <w:rsid w:val="00C453AE"/>
    <w:rsid w:val="00C45DF3"/>
    <w:rsid w:val="00C46075"/>
    <w:rsid w:val="00C4619E"/>
    <w:rsid w:val="00C4640A"/>
    <w:rsid w:val="00C47C3C"/>
    <w:rsid w:val="00C51160"/>
    <w:rsid w:val="00C5139E"/>
    <w:rsid w:val="00C51A21"/>
    <w:rsid w:val="00C51DFC"/>
    <w:rsid w:val="00C52156"/>
    <w:rsid w:val="00C52F7A"/>
    <w:rsid w:val="00C5308E"/>
    <w:rsid w:val="00C53182"/>
    <w:rsid w:val="00C53D29"/>
    <w:rsid w:val="00C553E7"/>
    <w:rsid w:val="00C562B2"/>
    <w:rsid w:val="00C56502"/>
    <w:rsid w:val="00C570B3"/>
    <w:rsid w:val="00C57572"/>
    <w:rsid w:val="00C57610"/>
    <w:rsid w:val="00C57C4C"/>
    <w:rsid w:val="00C57D5F"/>
    <w:rsid w:val="00C60F23"/>
    <w:rsid w:val="00C60F2A"/>
    <w:rsid w:val="00C61218"/>
    <w:rsid w:val="00C619CE"/>
    <w:rsid w:val="00C6223E"/>
    <w:rsid w:val="00C62AFB"/>
    <w:rsid w:val="00C635EF"/>
    <w:rsid w:val="00C6377F"/>
    <w:rsid w:val="00C6393A"/>
    <w:rsid w:val="00C63C1A"/>
    <w:rsid w:val="00C64455"/>
    <w:rsid w:val="00C64458"/>
    <w:rsid w:val="00C6466D"/>
    <w:rsid w:val="00C651E7"/>
    <w:rsid w:val="00C66405"/>
    <w:rsid w:val="00C66A05"/>
    <w:rsid w:val="00C66DE6"/>
    <w:rsid w:val="00C66E82"/>
    <w:rsid w:val="00C67211"/>
    <w:rsid w:val="00C705AD"/>
    <w:rsid w:val="00C70DF3"/>
    <w:rsid w:val="00C71534"/>
    <w:rsid w:val="00C71FB3"/>
    <w:rsid w:val="00C722F8"/>
    <w:rsid w:val="00C72563"/>
    <w:rsid w:val="00C7282F"/>
    <w:rsid w:val="00C7303B"/>
    <w:rsid w:val="00C73A96"/>
    <w:rsid w:val="00C73BDC"/>
    <w:rsid w:val="00C73C52"/>
    <w:rsid w:val="00C75659"/>
    <w:rsid w:val="00C757E2"/>
    <w:rsid w:val="00C76184"/>
    <w:rsid w:val="00C76457"/>
    <w:rsid w:val="00C766FB"/>
    <w:rsid w:val="00C76DCA"/>
    <w:rsid w:val="00C81380"/>
    <w:rsid w:val="00C81918"/>
    <w:rsid w:val="00C82900"/>
    <w:rsid w:val="00C82C24"/>
    <w:rsid w:val="00C8322C"/>
    <w:rsid w:val="00C83432"/>
    <w:rsid w:val="00C8344F"/>
    <w:rsid w:val="00C83A0C"/>
    <w:rsid w:val="00C83A8F"/>
    <w:rsid w:val="00C83AEE"/>
    <w:rsid w:val="00C83CEE"/>
    <w:rsid w:val="00C84633"/>
    <w:rsid w:val="00C8529E"/>
    <w:rsid w:val="00C87028"/>
    <w:rsid w:val="00C87ED8"/>
    <w:rsid w:val="00C90554"/>
    <w:rsid w:val="00C92332"/>
    <w:rsid w:val="00C923EC"/>
    <w:rsid w:val="00C92541"/>
    <w:rsid w:val="00C926B6"/>
    <w:rsid w:val="00C927C0"/>
    <w:rsid w:val="00C92F57"/>
    <w:rsid w:val="00C9411C"/>
    <w:rsid w:val="00C95362"/>
    <w:rsid w:val="00C956B1"/>
    <w:rsid w:val="00C95B31"/>
    <w:rsid w:val="00C969CE"/>
    <w:rsid w:val="00C96A28"/>
    <w:rsid w:val="00C971CF"/>
    <w:rsid w:val="00C97521"/>
    <w:rsid w:val="00CA02E7"/>
    <w:rsid w:val="00CA1BA0"/>
    <w:rsid w:val="00CA1EA9"/>
    <w:rsid w:val="00CA1EB3"/>
    <w:rsid w:val="00CA26BA"/>
    <w:rsid w:val="00CA29E8"/>
    <w:rsid w:val="00CA2B7E"/>
    <w:rsid w:val="00CA3623"/>
    <w:rsid w:val="00CA3BDE"/>
    <w:rsid w:val="00CA442B"/>
    <w:rsid w:val="00CA5194"/>
    <w:rsid w:val="00CA51FD"/>
    <w:rsid w:val="00CA59A2"/>
    <w:rsid w:val="00CA6315"/>
    <w:rsid w:val="00CA65EB"/>
    <w:rsid w:val="00CA6681"/>
    <w:rsid w:val="00CA6CB2"/>
    <w:rsid w:val="00CA746B"/>
    <w:rsid w:val="00CA75A7"/>
    <w:rsid w:val="00CA79C8"/>
    <w:rsid w:val="00CA7B1A"/>
    <w:rsid w:val="00CA7FC6"/>
    <w:rsid w:val="00CB0931"/>
    <w:rsid w:val="00CB13ED"/>
    <w:rsid w:val="00CB14C0"/>
    <w:rsid w:val="00CB237C"/>
    <w:rsid w:val="00CB256E"/>
    <w:rsid w:val="00CB2600"/>
    <w:rsid w:val="00CB3109"/>
    <w:rsid w:val="00CB3C25"/>
    <w:rsid w:val="00CB535E"/>
    <w:rsid w:val="00CB57A8"/>
    <w:rsid w:val="00CB5B43"/>
    <w:rsid w:val="00CB5CAB"/>
    <w:rsid w:val="00CB5D14"/>
    <w:rsid w:val="00CB5FED"/>
    <w:rsid w:val="00CB6658"/>
    <w:rsid w:val="00CB68FC"/>
    <w:rsid w:val="00CC07BC"/>
    <w:rsid w:val="00CC0D7E"/>
    <w:rsid w:val="00CC0EF1"/>
    <w:rsid w:val="00CC12D1"/>
    <w:rsid w:val="00CC1593"/>
    <w:rsid w:val="00CC193D"/>
    <w:rsid w:val="00CC2657"/>
    <w:rsid w:val="00CC2D1A"/>
    <w:rsid w:val="00CC316A"/>
    <w:rsid w:val="00CC37DD"/>
    <w:rsid w:val="00CC3C15"/>
    <w:rsid w:val="00CC4766"/>
    <w:rsid w:val="00CC5527"/>
    <w:rsid w:val="00CC5693"/>
    <w:rsid w:val="00CC63AD"/>
    <w:rsid w:val="00CC64BC"/>
    <w:rsid w:val="00CC6D0A"/>
    <w:rsid w:val="00CC76DA"/>
    <w:rsid w:val="00CC78D2"/>
    <w:rsid w:val="00CC7C04"/>
    <w:rsid w:val="00CC7D1D"/>
    <w:rsid w:val="00CD0F97"/>
    <w:rsid w:val="00CD16BA"/>
    <w:rsid w:val="00CD16F0"/>
    <w:rsid w:val="00CD19FB"/>
    <w:rsid w:val="00CD2B52"/>
    <w:rsid w:val="00CD2E67"/>
    <w:rsid w:val="00CD2F1B"/>
    <w:rsid w:val="00CD3275"/>
    <w:rsid w:val="00CD40E7"/>
    <w:rsid w:val="00CD4A18"/>
    <w:rsid w:val="00CD5A6F"/>
    <w:rsid w:val="00CD64A4"/>
    <w:rsid w:val="00CD7097"/>
    <w:rsid w:val="00CD7455"/>
    <w:rsid w:val="00CD7895"/>
    <w:rsid w:val="00CD7BDF"/>
    <w:rsid w:val="00CE0019"/>
    <w:rsid w:val="00CE00FB"/>
    <w:rsid w:val="00CE0776"/>
    <w:rsid w:val="00CE0D5E"/>
    <w:rsid w:val="00CE121E"/>
    <w:rsid w:val="00CE15BB"/>
    <w:rsid w:val="00CE1A3D"/>
    <w:rsid w:val="00CE1FF5"/>
    <w:rsid w:val="00CE21EC"/>
    <w:rsid w:val="00CE262E"/>
    <w:rsid w:val="00CE26C0"/>
    <w:rsid w:val="00CE26FE"/>
    <w:rsid w:val="00CE2706"/>
    <w:rsid w:val="00CE2722"/>
    <w:rsid w:val="00CE287B"/>
    <w:rsid w:val="00CE2B6D"/>
    <w:rsid w:val="00CE3435"/>
    <w:rsid w:val="00CE353D"/>
    <w:rsid w:val="00CE5CD7"/>
    <w:rsid w:val="00CE63EA"/>
    <w:rsid w:val="00CE6554"/>
    <w:rsid w:val="00CE674C"/>
    <w:rsid w:val="00CE6DDE"/>
    <w:rsid w:val="00CE7B60"/>
    <w:rsid w:val="00CE7C2A"/>
    <w:rsid w:val="00CF0372"/>
    <w:rsid w:val="00CF05A8"/>
    <w:rsid w:val="00CF12B7"/>
    <w:rsid w:val="00CF1786"/>
    <w:rsid w:val="00CF1FD3"/>
    <w:rsid w:val="00CF252A"/>
    <w:rsid w:val="00CF27B2"/>
    <w:rsid w:val="00CF29AD"/>
    <w:rsid w:val="00CF2B7C"/>
    <w:rsid w:val="00CF309D"/>
    <w:rsid w:val="00CF314A"/>
    <w:rsid w:val="00CF33F2"/>
    <w:rsid w:val="00CF3CED"/>
    <w:rsid w:val="00CF4350"/>
    <w:rsid w:val="00CF4962"/>
    <w:rsid w:val="00CF5D4A"/>
    <w:rsid w:val="00CF5D64"/>
    <w:rsid w:val="00CF5EEF"/>
    <w:rsid w:val="00CF69B3"/>
    <w:rsid w:val="00CF7731"/>
    <w:rsid w:val="00CF7ADA"/>
    <w:rsid w:val="00D005FA"/>
    <w:rsid w:val="00D00D52"/>
    <w:rsid w:val="00D028BA"/>
    <w:rsid w:val="00D06A38"/>
    <w:rsid w:val="00D06AEE"/>
    <w:rsid w:val="00D07585"/>
    <w:rsid w:val="00D1003A"/>
    <w:rsid w:val="00D101D3"/>
    <w:rsid w:val="00D105FF"/>
    <w:rsid w:val="00D10781"/>
    <w:rsid w:val="00D10884"/>
    <w:rsid w:val="00D10FB0"/>
    <w:rsid w:val="00D11AA4"/>
    <w:rsid w:val="00D11FB1"/>
    <w:rsid w:val="00D12BE0"/>
    <w:rsid w:val="00D13286"/>
    <w:rsid w:val="00D132DA"/>
    <w:rsid w:val="00D13559"/>
    <w:rsid w:val="00D13C22"/>
    <w:rsid w:val="00D14ED4"/>
    <w:rsid w:val="00D14F00"/>
    <w:rsid w:val="00D15905"/>
    <w:rsid w:val="00D16075"/>
    <w:rsid w:val="00D16CFD"/>
    <w:rsid w:val="00D16DB5"/>
    <w:rsid w:val="00D17673"/>
    <w:rsid w:val="00D179C5"/>
    <w:rsid w:val="00D17CF2"/>
    <w:rsid w:val="00D203C0"/>
    <w:rsid w:val="00D215DB"/>
    <w:rsid w:val="00D2236C"/>
    <w:rsid w:val="00D226A8"/>
    <w:rsid w:val="00D22C65"/>
    <w:rsid w:val="00D231E3"/>
    <w:rsid w:val="00D23290"/>
    <w:rsid w:val="00D23D5D"/>
    <w:rsid w:val="00D24501"/>
    <w:rsid w:val="00D24E6A"/>
    <w:rsid w:val="00D24FAE"/>
    <w:rsid w:val="00D251F3"/>
    <w:rsid w:val="00D252D9"/>
    <w:rsid w:val="00D2593E"/>
    <w:rsid w:val="00D25D75"/>
    <w:rsid w:val="00D2640B"/>
    <w:rsid w:val="00D26452"/>
    <w:rsid w:val="00D264AE"/>
    <w:rsid w:val="00D278A8"/>
    <w:rsid w:val="00D27A14"/>
    <w:rsid w:val="00D30EDB"/>
    <w:rsid w:val="00D312C8"/>
    <w:rsid w:val="00D3248B"/>
    <w:rsid w:val="00D32685"/>
    <w:rsid w:val="00D3281B"/>
    <w:rsid w:val="00D32D40"/>
    <w:rsid w:val="00D33152"/>
    <w:rsid w:val="00D33437"/>
    <w:rsid w:val="00D343BB"/>
    <w:rsid w:val="00D34A00"/>
    <w:rsid w:val="00D34FF2"/>
    <w:rsid w:val="00D35189"/>
    <w:rsid w:val="00D35498"/>
    <w:rsid w:val="00D358A2"/>
    <w:rsid w:val="00D35CA7"/>
    <w:rsid w:val="00D368E2"/>
    <w:rsid w:val="00D370BA"/>
    <w:rsid w:val="00D372F3"/>
    <w:rsid w:val="00D37356"/>
    <w:rsid w:val="00D37990"/>
    <w:rsid w:val="00D37B0B"/>
    <w:rsid w:val="00D403E8"/>
    <w:rsid w:val="00D4054F"/>
    <w:rsid w:val="00D40979"/>
    <w:rsid w:val="00D411EF"/>
    <w:rsid w:val="00D41BED"/>
    <w:rsid w:val="00D41E07"/>
    <w:rsid w:val="00D4245F"/>
    <w:rsid w:val="00D42645"/>
    <w:rsid w:val="00D42C94"/>
    <w:rsid w:val="00D43300"/>
    <w:rsid w:val="00D43379"/>
    <w:rsid w:val="00D43708"/>
    <w:rsid w:val="00D43AAA"/>
    <w:rsid w:val="00D44324"/>
    <w:rsid w:val="00D45240"/>
    <w:rsid w:val="00D4567F"/>
    <w:rsid w:val="00D45A10"/>
    <w:rsid w:val="00D45FE1"/>
    <w:rsid w:val="00D46B3F"/>
    <w:rsid w:val="00D46F5D"/>
    <w:rsid w:val="00D47C02"/>
    <w:rsid w:val="00D50329"/>
    <w:rsid w:val="00D5047C"/>
    <w:rsid w:val="00D50841"/>
    <w:rsid w:val="00D50C04"/>
    <w:rsid w:val="00D514C5"/>
    <w:rsid w:val="00D519EB"/>
    <w:rsid w:val="00D51E1B"/>
    <w:rsid w:val="00D52294"/>
    <w:rsid w:val="00D54BCC"/>
    <w:rsid w:val="00D551BD"/>
    <w:rsid w:val="00D5590C"/>
    <w:rsid w:val="00D56426"/>
    <w:rsid w:val="00D56D6D"/>
    <w:rsid w:val="00D6049C"/>
    <w:rsid w:val="00D60C5B"/>
    <w:rsid w:val="00D626BF"/>
    <w:rsid w:val="00D62AEA"/>
    <w:rsid w:val="00D64001"/>
    <w:rsid w:val="00D648EB"/>
    <w:rsid w:val="00D64E71"/>
    <w:rsid w:val="00D65274"/>
    <w:rsid w:val="00D6562A"/>
    <w:rsid w:val="00D65E9D"/>
    <w:rsid w:val="00D667F6"/>
    <w:rsid w:val="00D66FC7"/>
    <w:rsid w:val="00D67D92"/>
    <w:rsid w:val="00D67F38"/>
    <w:rsid w:val="00D71947"/>
    <w:rsid w:val="00D7212D"/>
    <w:rsid w:val="00D72FC1"/>
    <w:rsid w:val="00D740C9"/>
    <w:rsid w:val="00D74124"/>
    <w:rsid w:val="00D74FE1"/>
    <w:rsid w:val="00D75045"/>
    <w:rsid w:val="00D75113"/>
    <w:rsid w:val="00D762E5"/>
    <w:rsid w:val="00D7657C"/>
    <w:rsid w:val="00D76F8B"/>
    <w:rsid w:val="00D7749F"/>
    <w:rsid w:val="00D800A4"/>
    <w:rsid w:val="00D80125"/>
    <w:rsid w:val="00D802C2"/>
    <w:rsid w:val="00D80A31"/>
    <w:rsid w:val="00D80B50"/>
    <w:rsid w:val="00D81442"/>
    <w:rsid w:val="00D81816"/>
    <w:rsid w:val="00D81F74"/>
    <w:rsid w:val="00D82508"/>
    <w:rsid w:val="00D828A8"/>
    <w:rsid w:val="00D828F2"/>
    <w:rsid w:val="00D82972"/>
    <w:rsid w:val="00D82ACA"/>
    <w:rsid w:val="00D83239"/>
    <w:rsid w:val="00D842F5"/>
    <w:rsid w:val="00D849C1"/>
    <w:rsid w:val="00D85D3F"/>
    <w:rsid w:val="00D8704E"/>
    <w:rsid w:val="00D87B8F"/>
    <w:rsid w:val="00D904C2"/>
    <w:rsid w:val="00D90D70"/>
    <w:rsid w:val="00D91433"/>
    <w:rsid w:val="00D9159E"/>
    <w:rsid w:val="00D91F02"/>
    <w:rsid w:val="00D92896"/>
    <w:rsid w:val="00D92C4E"/>
    <w:rsid w:val="00D934F7"/>
    <w:rsid w:val="00D93B5B"/>
    <w:rsid w:val="00D94D33"/>
    <w:rsid w:val="00D95882"/>
    <w:rsid w:val="00D9633F"/>
    <w:rsid w:val="00D96505"/>
    <w:rsid w:val="00D96C03"/>
    <w:rsid w:val="00D9780A"/>
    <w:rsid w:val="00D97973"/>
    <w:rsid w:val="00DA0B93"/>
    <w:rsid w:val="00DA0F44"/>
    <w:rsid w:val="00DA11F8"/>
    <w:rsid w:val="00DA13A2"/>
    <w:rsid w:val="00DA13B7"/>
    <w:rsid w:val="00DA1D79"/>
    <w:rsid w:val="00DA2121"/>
    <w:rsid w:val="00DA3279"/>
    <w:rsid w:val="00DA340F"/>
    <w:rsid w:val="00DA35EC"/>
    <w:rsid w:val="00DA3760"/>
    <w:rsid w:val="00DA44B2"/>
    <w:rsid w:val="00DA44E9"/>
    <w:rsid w:val="00DA48EC"/>
    <w:rsid w:val="00DA4A61"/>
    <w:rsid w:val="00DA4DFE"/>
    <w:rsid w:val="00DA5E4C"/>
    <w:rsid w:val="00DA60BF"/>
    <w:rsid w:val="00DA6239"/>
    <w:rsid w:val="00DA6632"/>
    <w:rsid w:val="00DA72A4"/>
    <w:rsid w:val="00DA7489"/>
    <w:rsid w:val="00DA776A"/>
    <w:rsid w:val="00DA777F"/>
    <w:rsid w:val="00DA7C7C"/>
    <w:rsid w:val="00DA7D5C"/>
    <w:rsid w:val="00DB06FB"/>
    <w:rsid w:val="00DB0896"/>
    <w:rsid w:val="00DB0F92"/>
    <w:rsid w:val="00DB1171"/>
    <w:rsid w:val="00DB13DC"/>
    <w:rsid w:val="00DB1986"/>
    <w:rsid w:val="00DB1D7B"/>
    <w:rsid w:val="00DB2891"/>
    <w:rsid w:val="00DB32E3"/>
    <w:rsid w:val="00DB3991"/>
    <w:rsid w:val="00DB4105"/>
    <w:rsid w:val="00DB4377"/>
    <w:rsid w:val="00DB4464"/>
    <w:rsid w:val="00DB4716"/>
    <w:rsid w:val="00DB48C9"/>
    <w:rsid w:val="00DB51D3"/>
    <w:rsid w:val="00DB5CDB"/>
    <w:rsid w:val="00DB652A"/>
    <w:rsid w:val="00DB66B8"/>
    <w:rsid w:val="00DB7180"/>
    <w:rsid w:val="00DC06A5"/>
    <w:rsid w:val="00DC0B1A"/>
    <w:rsid w:val="00DC0D2F"/>
    <w:rsid w:val="00DC0EC5"/>
    <w:rsid w:val="00DC17F9"/>
    <w:rsid w:val="00DC1814"/>
    <w:rsid w:val="00DC1AAD"/>
    <w:rsid w:val="00DC1C0E"/>
    <w:rsid w:val="00DC2AC8"/>
    <w:rsid w:val="00DC3289"/>
    <w:rsid w:val="00DC3773"/>
    <w:rsid w:val="00DC439E"/>
    <w:rsid w:val="00DC4871"/>
    <w:rsid w:val="00DC4ADF"/>
    <w:rsid w:val="00DC4ECC"/>
    <w:rsid w:val="00DC56FC"/>
    <w:rsid w:val="00DC5A51"/>
    <w:rsid w:val="00DC5AB7"/>
    <w:rsid w:val="00DC6F52"/>
    <w:rsid w:val="00DC78E4"/>
    <w:rsid w:val="00DC7A65"/>
    <w:rsid w:val="00DC7DD0"/>
    <w:rsid w:val="00DD030C"/>
    <w:rsid w:val="00DD03B8"/>
    <w:rsid w:val="00DD10BF"/>
    <w:rsid w:val="00DD1AC6"/>
    <w:rsid w:val="00DD2B30"/>
    <w:rsid w:val="00DD3DCE"/>
    <w:rsid w:val="00DD4247"/>
    <w:rsid w:val="00DD4713"/>
    <w:rsid w:val="00DD4E60"/>
    <w:rsid w:val="00DD510F"/>
    <w:rsid w:val="00DD5247"/>
    <w:rsid w:val="00DD5384"/>
    <w:rsid w:val="00DD59B0"/>
    <w:rsid w:val="00DD6329"/>
    <w:rsid w:val="00DD742E"/>
    <w:rsid w:val="00DD7F96"/>
    <w:rsid w:val="00DD7F99"/>
    <w:rsid w:val="00DE0AFD"/>
    <w:rsid w:val="00DE122C"/>
    <w:rsid w:val="00DE2A3E"/>
    <w:rsid w:val="00DE2A74"/>
    <w:rsid w:val="00DE330E"/>
    <w:rsid w:val="00DE3A16"/>
    <w:rsid w:val="00DE4077"/>
    <w:rsid w:val="00DE5489"/>
    <w:rsid w:val="00DE57E4"/>
    <w:rsid w:val="00DE58D8"/>
    <w:rsid w:val="00DE5ED4"/>
    <w:rsid w:val="00DE6670"/>
    <w:rsid w:val="00DE6A0A"/>
    <w:rsid w:val="00DE732B"/>
    <w:rsid w:val="00DE788D"/>
    <w:rsid w:val="00DE7B66"/>
    <w:rsid w:val="00DE7BFD"/>
    <w:rsid w:val="00DF03F3"/>
    <w:rsid w:val="00DF041D"/>
    <w:rsid w:val="00DF0472"/>
    <w:rsid w:val="00DF06AC"/>
    <w:rsid w:val="00DF190B"/>
    <w:rsid w:val="00DF1D6C"/>
    <w:rsid w:val="00DF2594"/>
    <w:rsid w:val="00DF369A"/>
    <w:rsid w:val="00DF3E97"/>
    <w:rsid w:val="00DF422B"/>
    <w:rsid w:val="00DF499B"/>
    <w:rsid w:val="00DF58FA"/>
    <w:rsid w:val="00DF62A3"/>
    <w:rsid w:val="00DF69CF"/>
    <w:rsid w:val="00DF6AE8"/>
    <w:rsid w:val="00DF6DE0"/>
    <w:rsid w:val="00DF718F"/>
    <w:rsid w:val="00DF73F0"/>
    <w:rsid w:val="00DF7886"/>
    <w:rsid w:val="00DF7AE6"/>
    <w:rsid w:val="00E0291E"/>
    <w:rsid w:val="00E0341F"/>
    <w:rsid w:val="00E04406"/>
    <w:rsid w:val="00E04460"/>
    <w:rsid w:val="00E046B5"/>
    <w:rsid w:val="00E0498C"/>
    <w:rsid w:val="00E04CFF"/>
    <w:rsid w:val="00E05222"/>
    <w:rsid w:val="00E05361"/>
    <w:rsid w:val="00E06147"/>
    <w:rsid w:val="00E065BE"/>
    <w:rsid w:val="00E06652"/>
    <w:rsid w:val="00E07787"/>
    <w:rsid w:val="00E077D9"/>
    <w:rsid w:val="00E10341"/>
    <w:rsid w:val="00E11A0F"/>
    <w:rsid w:val="00E1255D"/>
    <w:rsid w:val="00E12A2C"/>
    <w:rsid w:val="00E12FE5"/>
    <w:rsid w:val="00E135FF"/>
    <w:rsid w:val="00E1380E"/>
    <w:rsid w:val="00E15341"/>
    <w:rsid w:val="00E15700"/>
    <w:rsid w:val="00E175FD"/>
    <w:rsid w:val="00E1763C"/>
    <w:rsid w:val="00E17763"/>
    <w:rsid w:val="00E20279"/>
    <w:rsid w:val="00E2041C"/>
    <w:rsid w:val="00E206CD"/>
    <w:rsid w:val="00E2111F"/>
    <w:rsid w:val="00E2194B"/>
    <w:rsid w:val="00E21A2E"/>
    <w:rsid w:val="00E21BED"/>
    <w:rsid w:val="00E22C4B"/>
    <w:rsid w:val="00E22CBF"/>
    <w:rsid w:val="00E22E8A"/>
    <w:rsid w:val="00E23134"/>
    <w:rsid w:val="00E23D40"/>
    <w:rsid w:val="00E254F7"/>
    <w:rsid w:val="00E258DB"/>
    <w:rsid w:val="00E261BB"/>
    <w:rsid w:val="00E26B4B"/>
    <w:rsid w:val="00E26E7C"/>
    <w:rsid w:val="00E27993"/>
    <w:rsid w:val="00E27A0F"/>
    <w:rsid w:val="00E30A3D"/>
    <w:rsid w:val="00E318D4"/>
    <w:rsid w:val="00E32089"/>
    <w:rsid w:val="00E3288C"/>
    <w:rsid w:val="00E32F1A"/>
    <w:rsid w:val="00E33629"/>
    <w:rsid w:val="00E344F6"/>
    <w:rsid w:val="00E3454C"/>
    <w:rsid w:val="00E34F19"/>
    <w:rsid w:val="00E36546"/>
    <w:rsid w:val="00E3668A"/>
    <w:rsid w:val="00E36E08"/>
    <w:rsid w:val="00E37027"/>
    <w:rsid w:val="00E3713C"/>
    <w:rsid w:val="00E37725"/>
    <w:rsid w:val="00E377B0"/>
    <w:rsid w:val="00E42521"/>
    <w:rsid w:val="00E42947"/>
    <w:rsid w:val="00E42C95"/>
    <w:rsid w:val="00E43121"/>
    <w:rsid w:val="00E442D7"/>
    <w:rsid w:val="00E4444B"/>
    <w:rsid w:val="00E444C7"/>
    <w:rsid w:val="00E4454C"/>
    <w:rsid w:val="00E4484E"/>
    <w:rsid w:val="00E44E1F"/>
    <w:rsid w:val="00E4628E"/>
    <w:rsid w:val="00E464E6"/>
    <w:rsid w:val="00E46716"/>
    <w:rsid w:val="00E47ADF"/>
    <w:rsid w:val="00E5001D"/>
    <w:rsid w:val="00E501F1"/>
    <w:rsid w:val="00E502DE"/>
    <w:rsid w:val="00E503A8"/>
    <w:rsid w:val="00E51470"/>
    <w:rsid w:val="00E51760"/>
    <w:rsid w:val="00E52A42"/>
    <w:rsid w:val="00E52D8F"/>
    <w:rsid w:val="00E54799"/>
    <w:rsid w:val="00E55487"/>
    <w:rsid w:val="00E55DED"/>
    <w:rsid w:val="00E56894"/>
    <w:rsid w:val="00E56B31"/>
    <w:rsid w:val="00E60680"/>
    <w:rsid w:val="00E60D52"/>
    <w:rsid w:val="00E61681"/>
    <w:rsid w:val="00E61AEF"/>
    <w:rsid w:val="00E620C2"/>
    <w:rsid w:val="00E623D6"/>
    <w:rsid w:val="00E62C05"/>
    <w:rsid w:val="00E62F3E"/>
    <w:rsid w:val="00E63962"/>
    <w:rsid w:val="00E63BFD"/>
    <w:rsid w:val="00E64392"/>
    <w:rsid w:val="00E65498"/>
    <w:rsid w:val="00E65693"/>
    <w:rsid w:val="00E657BD"/>
    <w:rsid w:val="00E66188"/>
    <w:rsid w:val="00E66A32"/>
    <w:rsid w:val="00E67270"/>
    <w:rsid w:val="00E67317"/>
    <w:rsid w:val="00E678A6"/>
    <w:rsid w:val="00E711D2"/>
    <w:rsid w:val="00E71EB6"/>
    <w:rsid w:val="00E72099"/>
    <w:rsid w:val="00E72572"/>
    <w:rsid w:val="00E725E5"/>
    <w:rsid w:val="00E72705"/>
    <w:rsid w:val="00E72F1D"/>
    <w:rsid w:val="00E737E6"/>
    <w:rsid w:val="00E73E64"/>
    <w:rsid w:val="00E74ABD"/>
    <w:rsid w:val="00E7523F"/>
    <w:rsid w:val="00E75303"/>
    <w:rsid w:val="00E75D69"/>
    <w:rsid w:val="00E76146"/>
    <w:rsid w:val="00E77038"/>
    <w:rsid w:val="00E828B3"/>
    <w:rsid w:val="00E83382"/>
    <w:rsid w:val="00E83448"/>
    <w:rsid w:val="00E8372A"/>
    <w:rsid w:val="00E84269"/>
    <w:rsid w:val="00E84478"/>
    <w:rsid w:val="00E84863"/>
    <w:rsid w:val="00E850BE"/>
    <w:rsid w:val="00E85391"/>
    <w:rsid w:val="00E857B7"/>
    <w:rsid w:val="00E8583C"/>
    <w:rsid w:val="00E85909"/>
    <w:rsid w:val="00E85D29"/>
    <w:rsid w:val="00E85D64"/>
    <w:rsid w:val="00E860A7"/>
    <w:rsid w:val="00E865A5"/>
    <w:rsid w:val="00E86848"/>
    <w:rsid w:val="00E8756A"/>
    <w:rsid w:val="00E87778"/>
    <w:rsid w:val="00E87788"/>
    <w:rsid w:val="00E902EC"/>
    <w:rsid w:val="00E903B8"/>
    <w:rsid w:val="00E90B96"/>
    <w:rsid w:val="00E91445"/>
    <w:rsid w:val="00E9177D"/>
    <w:rsid w:val="00E91E7E"/>
    <w:rsid w:val="00E91FA3"/>
    <w:rsid w:val="00E92164"/>
    <w:rsid w:val="00E9248B"/>
    <w:rsid w:val="00E9275B"/>
    <w:rsid w:val="00E92D85"/>
    <w:rsid w:val="00E933A0"/>
    <w:rsid w:val="00E937E2"/>
    <w:rsid w:val="00E93AF5"/>
    <w:rsid w:val="00E94578"/>
    <w:rsid w:val="00E946B6"/>
    <w:rsid w:val="00E94BE6"/>
    <w:rsid w:val="00E94BEB"/>
    <w:rsid w:val="00E957A8"/>
    <w:rsid w:val="00E95867"/>
    <w:rsid w:val="00E959DE"/>
    <w:rsid w:val="00E9608C"/>
    <w:rsid w:val="00E96845"/>
    <w:rsid w:val="00E96AC0"/>
    <w:rsid w:val="00E96F47"/>
    <w:rsid w:val="00E9783A"/>
    <w:rsid w:val="00E97AA9"/>
    <w:rsid w:val="00E97FBD"/>
    <w:rsid w:val="00E97FC3"/>
    <w:rsid w:val="00EA120C"/>
    <w:rsid w:val="00EA1359"/>
    <w:rsid w:val="00EA2E3F"/>
    <w:rsid w:val="00EA2E76"/>
    <w:rsid w:val="00EA343C"/>
    <w:rsid w:val="00EA38CD"/>
    <w:rsid w:val="00EA42B5"/>
    <w:rsid w:val="00EA45B0"/>
    <w:rsid w:val="00EA45FB"/>
    <w:rsid w:val="00EA4D59"/>
    <w:rsid w:val="00EA5579"/>
    <w:rsid w:val="00EA5D73"/>
    <w:rsid w:val="00EA6782"/>
    <w:rsid w:val="00EA68A3"/>
    <w:rsid w:val="00EA6F7D"/>
    <w:rsid w:val="00EA7172"/>
    <w:rsid w:val="00EA7280"/>
    <w:rsid w:val="00EA7910"/>
    <w:rsid w:val="00EA7B16"/>
    <w:rsid w:val="00EA7CBF"/>
    <w:rsid w:val="00EA7FBA"/>
    <w:rsid w:val="00EB0709"/>
    <w:rsid w:val="00EB136A"/>
    <w:rsid w:val="00EB1E9B"/>
    <w:rsid w:val="00EB22FD"/>
    <w:rsid w:val="00EB258C"/>
    <w:rsid w:val="00EB3097"/>
    <w:rsid w:val="00EB420F"/>
    <w:rsid w:val="00EB42B0"/>
    <w:rsid w:val="00EB46A3"/>
    <w:rsid w:val="00EB49AF"/>
    <w:rsid w:val="00EB4EDC"/>
    <w:rsid w:val="00EB50D6"/>
    <w:rsid w:val="00EB56E4"/>
    <w:rsid w:val="00EB5705"/>
    <w:rsid w:val="00EB5E14"/>
    <w:rsid w:val="00EB68D2"/>
    <w:rsid w:val="00EB6A0D"/>
    <w:rsid w:val="00EB6B9A"/>
    <w:rsid w:val="00EB6D88"/>
    <w:rsid w:val="00EB6FAC"/>
    <w:rsid w:val="00EB7593"/>
    <w:rsid w:val="00EB77A3"/>
    <w:rsid w:val="00EB7A45"/>
    <w:rsid w:val="00EC0E44"/>
    <w:rsid w:val="00EC19B1"/>
    <w:rsid w:val="00EC1DE5"/>
    <w:rsid w:val="00EC3042"/>
    <w:rsid w:val="00EC341C"/>
    <w:rsid w:val="00EC39EA"/>
    <w:rsid w:val="00EC3ADD"/>
    <w:rsid w:val="00EC3D99"/>
    <w:rsid w:val="00EC437B"/>
    <w:rsid w:val="00EC4380"/>
    <w:rsid w:val="00EC4737"/>
    <w:rsid w:val="00EC598F"/>
    <w:rsid w:val="00EC5BF1"/>
    <w:rsid w:val="00EC5DB8"/>
    <w:rsid w:val="00EC5ECC"/>
    <w:rsid w:val="00EC603E"/>
    <w:rsid w:val="00EC671E"/>
    <w:rsid w:val="00EC6E8C"/>
    <w:rsid w:val="00EC7210"/>
    <w:rsid w:val="00EC724F"/>
    <w:rsid w:val="00ED08FE"/>
    <w:rsid w:val="00ED0B09"/>
    <w:rsid w:val="00ED0FF8"/>
    <w:rsid w:val="00ED1F56"/>
    <w:rsid w:val="00ED21DB"/>
    <w:rsid w:val="00ED261F"/>
    <w:rsid w:val="00ED2E3A"/>
    <w:rsid w:val="00ED323E"/>
    <w:rsid w:val="00ED4004"/>
    <w:rsid w:val="00ED4448"/>
    <w:rsid w:val="00ED4712"/>
    <w:rsid w:val="00ED4EE7"/>
    <w:rsid w:val="00ED514D"/>
    <w:rsid w:val="00ED698F"/>
    <w:rsid w:val="00ED6BB4"/>
    <w:rsid w:val="00EE0E67"/>
    <w:rsid w:val="00EE1444"/>
    <w:rsid w:val="00EE1A36"/>
    <w:rsid w:val="00EE1C00"/>
    <w:rsid w:val="00EE1E44"/>
    <w:rsid w:val="00EE1F44"/>
    <w:rsid w:val="00EE2302"/>
    <w:rsid w:val="00EE2997"/>
    <w:rsid w:val="00EE3448"/>
    <w:rsid w:val="00EE3BE9"/>
    <w:rsid w:val="00EE5216"/>
    <w:rsid w:val="00EE5D47"/>
    <w:rsid w:val="00EE687F"/>
    <w:rsid w:val="00EE6AFD"/>
    <w:rsid w:val="00EE786F"/>
    <w:rsid w:val="00EE7CB2"/>
    <w:rsid w:val="00EE7F8A"/>
    <w:rsid w:val="00EF007C"/>
    <w:rsid w:val="00EF0142"/>
    <w:rsid w:val="00EF0356"/>
    <w:rsid w:val="00EF05AF"/>
    <w:rsid w:val="00EF085C"/>
    <w:rsid w:val="00EF0E28"/>
    <w:rsid w:val="00EF2876"/>
    <w:rsid w:val="00EF29E2"/>
    <w:rsid w:val="00EF2A4F"/>
    <w:rsid w:val="00EF2E23"/>
    <w:rsid w:val="00EF3118"/>
    <w:rsid w:val="00EF32BA"/>
    <w:rsid w:val="00EF3C78"/>
    <w:rsid w:val="00EF3E3A"/>
    <w:rsid w:val="00EF461F"/>
    <w:rsid w:val="00EF493A"/>
    <w:rsid w:val="00EF4A21"/>
    <w:rsid w:val="00EF4B2C"/>
    <w:rsid w:val="00EF4B2E"/>
    <w:rsid w:val="00EF4C41"/>
    <w:rsid w:val="00EF71D0"/>
    <w:rsid w:val="00EF7A04"/>
    <w:rsid w:val="00EF7A26"/>
    <w:rsid w:val="00EF7C1E"/>
    <w:rsid w:val="00F006B5"/>
    <w:rsid w:val="00F00B04"/>
    <w:rsid w:val="00F00FA4"/>
    <w:rsid w:val="00F010A7"/>
    <w:rsid w:val="00F0236C"/>
    <w:rsid w:val="00F02F96"/>
    <w:rsid w:val="00F04131"/>
    <w:rsid w:val="00F04431"/>
    <w:rsid w:val="00F044C1"/>
    <w:rsid w:val="00F044DA"/>
    <w:rsid w:val="00F04629"/>
    <w:rsid w:val="00F04897"/>
    <w:rsid w:val="00F04C18"/>
    <w:rsid w:val="00F04DAF"/>
    <w:rsid w:val="00F05838"/>
    <w:rsid w:val="00F06F0D"/>
    <w:rsid w:val="00F07298"/>
    <w:rsid w:val="00F0749A"/>
    <w:rsid w:val="00F07595"/>
    <w:rsid w:val="00F07952"/>
    <w:rsid w:val="00F12322"/>
    <w:rsid w:val="00F130B3"/>
    <w:rsid w:val="00F1331D"/>
    <w:rsid w:val="00F133B8"/>
    <w:rsid w:val="00F13770"/>
    <w:rsid w:val="00F14BE6"/>
    <w:rsid w:val="00F1531C"/>
    <w:rsid w:val="00F15F7E"/>
    <w:rsid w:val="00F165B7"/>
    <w:rsid w:val="00F17233"/>
    <w:rsid w:val="00F176D0"/>
    <w:rsid w:val="00F17F6F"/>
    <w:rsid w:val="00F218C5"/>
    <w:rsid w:val="00F21FD8"/>
    <w:rsid w:val="00F22048"/>
    <w:rsid w:val="00F22552"/>
    <w:rsid w:val="00F24E90"/>
    <w:rsid w:val="00F2568A"/>
    <w:rsid w:val="00F25CDD"/>
    <w:rsid w:val="00F260FE"/>
    <w:rsid w:val="00F269E9"/>
    <w:rsid w:val="00F26C5B"/>
    <w:rsid w:val="00F26F31"/>
    <w:rsid w:val="00F310E1"/>
    <w:rsid w:val="00F31724"/>
    <w:rsid w:val="00F3277C"/>
    <w:rsid w:val="00F3298C"/>
    <w:rsid w:val="00F32A73"/>
    <w:rsid w:val="00F335A0"/>
    <w:rsid w:val="00F342F0"/>
    <w:rsid w:val="00F34524"/>
    <w:rsid w:val="00F349F1"/>
    <w:rsid w:val="00F34AF1"/>
    <w:rsid w:val="00F34BA8"/>
    <w:rsid w:val="00F34E95"/>
    <w:rsid w:val="00F353BD"/>
    <w:rsid w:val="00F35422"/>
    <w:rsid w:val="00F363D8"/>
    <w:rsid w:val="00F36504"/>
    <w:rsid w:val="00F36D21"/>
    <w:rsid w:val="00F4062A"/>
    <w:rsid w:val="00F4064D"/>
    <w:rsid w:val="00F406B0"/>
    <w:rsid w:val="00F416E2"/>
    <w:rsid w:val="00F41914"/>
    <w:rsid w:val="00F43189"/>
    <w:rsid w:val="00F43271"/>
    <w:rsid w:val="00F438E9"/>
    <w:rsid w:val="00F43B59"/>
    <w:rsid w:val="00F442C2"/>
    <w:rsid w:val="00F444E0"/>
    <w:rsid w:val="00F4512A"/>
    <w:rsid w:val="00F451A0"/>
    <w:rsid w:val="00F45985"/>
    <w:rsid w:val="00F459A1"/>
    <w:rsid w:val="00F47A74"/>
    <w:rsid w:val="00F50DD6"/>
    <w:rsid w:val="00F520BA"/>
    <w:rsid w:val="00F522FD"/>
    <w:rsid w:val="00F52476"/>
    <w:rsid w:val="00F52925"/>
    <w:rsid w:val="00F52C3D"/>
    <w:rsid w:val="00F52C76"/>
    <w:rsid w:val="00F52F60"/>
    <w:rsid w:val="00F54477"/>
    <w:rsid w:val="00F54931"/>
    <w:rsid w:val="00F54B8B"/>
    <w:rsid w:val="00F5509D"/>
    <w:rsid w:val="00F55708"/>
    <w:rsid w:val="00F5622F"/>
    <w:rsid w:val="00F568CD"/>
    <w:rsid w:val="00F56A7C"/>
    <w:rsid w:val="00F56C51"/>
    <w:rsid w:val="00F60588"/>
    <w:rsid w:val="00F60692"/>
    <w:rsid w:val="00F608A4"/>
    <w:rsid w:val="00F60AC5"/>
    <w:rsid w:val="00F60E7E"/>
    <w:rsid w:val="00F61192"/>
    <w:rsid w:val="00F61D03"/>
    <w:rsid w:val="00F61E0E"/>
    <w:rsid w:val="00F61E66"/>
    <w:rsid w:val="00F62155"/>
    <w:rsid w:val="00F62A55"/>
    <w:rsid w:val="00F62BEB"/>
    <w:rsid w:val="00F62EA0"/>
    <w:rsid w:val="00F637F1"/>
    <w:rsid w:val="00F63964"/>
    <w:rsid w:val="00F63E4E"/>
    <w:rsid w:val="00F646A8"/>
    <w:rsid w:val="00F647DB"/>
    <w:rsid w:val="00F64878"/>
    <w:rsid w:val="00F6574B"/>
    <w:rsid w:val="00F65BD1"/>
    <w:rsid w:val="00F65F3B"/>
    <w:rsid w:val="00F66992"/>
    <w:rsid w:val="00F66DBB"/>
    <w:rsid w:val="00F67939"/>
    <w:rsid w:val="00F6799B"/>
    <w:rsid w:val="00F67DBA"/>
    <w:rsid w:val="00F719AB"/>
    <w:rsid w:val="00F723B5"/>
    <w:rsid w:val="00F7342D"/>
    <w:rsid w:val="00F73660"/>
    <w:rsid w:val="00F73C4C"/>
    <w:rsid w:val="00F73E69"/>
    <w:rsid w:val="00F7453B"/>
    <w:rsid w:val="00F757E8"/>
    <w:rsid w:val="00F764FF"/>
    <w:rsid w:val="00F76B89"/>
    <w:rsid w:val="00F77042"/>
    <w:rsid w:val="00F7714B"/>
    <w:rsid w:val="00F77DF7"/>
    <w:rsid w:val="00F800A7"/>
    <w:rsid w:val="00F800EA"/>
    <w:rsid w:val="00F80D53"/>
    <w:rsid w:val="00F81371"/>
    <w:rsid w:val="00F82075"/>
    <w:rsid w:val="00F82961"/>
    <w:rsid w:val="00F833E9"/>
    <w:rsid w:val="00F837E5"/>
    <w:rsid w:val="00F84436"/>
    <w:rsid w:val="00F849ED"/>
    <w:rsid w:val="00F849FF"/>
    <w:rsid w:val="00F84AD6"/>
    <w:rsid w:val="00F84D09"/>
    <w:rsid w:val="00F85758"/>
    <w:rsid w:val="00F8639D"/>
    <w:rsid w:val="00F869EA"/>
    <w:rsid w:val="00F86DDA"/>
    <w:rsid w:val="00F8728A"/>
    <w:rsid w:val="00F87D38"/>
    <w:rsid w:val="00F900BC"/>
    <w:rsid w:val="00F901B3"/>
    <w:rsid w:val="00F90557"/>
    <w:rsid w:val="00F907BF"/>
    <w:rsid w:val="00F91C39"/>
    <w:rsid w:val="00F92165"/>
    <w:rsid w:val="00F922C8"/>
    <w:rsid w:val="00F9272A"/>
    <w:rsid w:val="00F92773"/>
    <w:rsid w:val="00F92898"/>
    <w:rsid w:val="00F934E7"/>
    <w:rsid w:val="00F9358A"/>
    <w:rsid w:val="00F935D6"/>
    <w:rsid w:val="00F94089"/>
    <w:rsid w:val="00F943D2"/>
    <w:rsid w:val="00F9464D"/>
    <w:rsid w:val="00F94CDF"/>
    <w:rsid w:val="00F95357"/>
    <w:rsid w:val="00F97CD1"/>
    <w:rsid w:val="00FA01E5"/>
    <w:rsid w:val="00FA075F"/>
    <w:rsid w:val="00FA08ED"/>
    <w:rsid w:val="00FA093E"/>
    <w:rsid w:val="00FA1D5D"/>
    <w:rsid w:val="00FA1FFA"/>
    <w:rsid w:val="00FA2A87"/>
    <w:rsid w:val="00FA361B"/>
    <w:rsid w:val="00FA51EC"/>
    <w:rsid w:val="00FA5BE2"/>
    <w:rsid w:val="00FA6C53"/>
    <w:rsid w:val="00FA6FEB"/>
    <w:rsid w:val="00FA74CC"/>
    <w:rsid w:val="00FA77A3"/>
    <w:rsid w:val="00FB0CA7"/>
    <w:rsid w:val="00FB0CD1"/>
    <w:rsid w:val="00FB1111"/>
    <w:rsid w:val="00FB531C"/>
    <w:rsid w:val="00FB568D"/>
    <w:rsid w:val="00FB574E"/>
    <w:rsid w:val="00FB58A7"/>
    <w:rsid w:val="00FB5AD8"/>
    <w:rsid w:val="00FB64CB"/>
    <w:rsid w:val="00FB6F9E"/>
    <w:rsid w:val="00FB6FB7"/>
    <w:rsid w:val="00FB742C"/>
    <w:rsid w:val="00FB7803"/>
    <w:rsid w:val="00FB7B43"/>
    <w:rsid w:val="00FC199C"/>
    <w:rsid w:val="00FC2BCC"/>
    <w:rsid w:val="00FC2E2B"/>
    <w:rsid w:val="00FC2E86"/>
    <w:rsid w:val="00FC426F"/>
    <w:rsid w:val="00FC4762"/>
    <w:rsid w:val="00FC4B2B"/>
    <w:rsid w:val="00FC54AE"/>
    <w:rsid w:val="00FC5B80"/>
    <w:rsid w:val="00FC5FE3"/>
    <w:rsid w:val="00FC643E"/>
    <w:rsid w:val="00FC6587"/>
    <w:rsid w:val="00FC6D58"/>
    <w:rsid w:val="00FC6F5D"/>
    <w:rsid w:val="00FC7F9A"/>
    <w:rsid w:val="00FD0056"/>
    <w:rsid w:val="00FD07C0"/>
    <w:rsid w:val="00FD07CF"/>
    <w:rsid w:val="00FD091B"/>
    <w:rsid w:val="00FD0FDD"/>
    <w:rsid w:val="00FD1402"/>
    <w:rsid w:val="00FD1BFB"/>
    <w:rsid w:val="00FD20B1"/>
    <w:rsid w:val="00FD25EF"/>
    <w:rsid w:val="00FD277E"/>
    <w:rsid w:val="00FD3259"/>
    <w:rsid w:val="00FD3F79"/>
    <w:rsid w:val="00FD4775"/>
    <w:rsid w:val="00FD4E33"/>
    <w:rsid w:val="00FD56E3"/>
    <w:rsid w:val="00FD602E"/>
    <w:rsid w:val="00FD6D2A"/>
    <w:rsid w:val="00FD6E97"/>
    <w:rsid w:val="00FD740F"/>
    <w:rsid w:val="00FD7B56"/>
    <w:rsid w:val="00FE0242"/>
    <w:rsid w:val="00FE035D"/>
    <w:rsid w:val="00FE0F6A"/>
    <w:rsid w:val="00FE0FE5"/>
    <w:rsid w:val="00FE1A8D"/>
    <w:rsid w:val="00FE2435"/>
    <w:rsid w:val="00FE367B"/>
    <w:rsid w:val="00FE3ABD"/>
    <w:rsid w:val="00FE43DE"/>
    <w:rsid w:val="00FE4E1D"/>
    <w:rsid w:val="00FE4F35"/>
    <w:rsid w:val="00FE5899"/>
    <w:rsid w:val="00FE5C34"/>
    <w:rsid w:val="00FE5D8C"/>
    <w:rsid w:val="00FE6010"/>
    <w:rsid w:val="00FE6AD1"/>
    <w:rsid w:val="00FE6FE9"/>
    <w:rsid w:val="00FE7011"/>
    <w:rsid w:val="00FE7A68"/>
    <w:rsid w:val="00FE7BDD"/>
    <w:rsid w:val="00FE7E91"/>
    <w:rsid w:val="00FF03BD"/>
    <w:rsid w:val="00FF1425"/>
    <w:rsid w:val="00FF1A87"/>
    <w:rsid w:val="00FF1CAF"/>
    <w:rsid w:val="00FF22BF"/>
    <w:rsid w:val="00FF2425"/>
    <w:rsid w:val="00FF34BE"/>
    <w:rsid w:val="00FF55DC"/>
    <w:rsid w:val="00FF5B32"/>
    <w:rsid w:val="00FF5C0C"/>
    <w:rsid w:val="00FF69AE"/>
    <w:rsid w:val="00FF7619"/>
    <w:rsid w:val="07070338"/>
    <w:rsid w:val="0A715425"/>
    <w:rsid w:val="0A903D18"/>
    <w:rsid w:val="0FEA1995"/>
    <w:rsid w:val="16EC1499"/>
    <w:rsid w:val="22946FF7"/>
    <w:rsid w:val="24641340"/>
    <w:rsid w:val="26A85CD9"/>
    <w:rsid w:val="2765158D"/>
    <w:rsid w:val="29C41336"/>
    <w:rsid w:val="2CA81DB7"/>
    <w:rsid w:val="2D4B6A06"/>
    <w:rsid w:val="2E495C59"/>
    <w:rsid w:val="2E9A13C7"/>
    <w:rsid w:val="31712292"/>
    <w:rsid w:val="33FD4141"/>
    <w:rsid w:val="350641E0"/>
    <w:rsid w:val="3A4D6060"/>
    <w:rsid w:val="3BC61A08"/>
    <w:rsid w:val="3C0D3B0F"/>
    <w:rsid w:val="3EEE31D5"/>
    <w:rsid w:val="413738DC"/>
    <w:rsid w:val="443A6943"/>
    <w:rsid w:val="48AF6BB8"/>
    <w:rsid w:val="4B792B79"/>
    <w:rsid w:val="4DF1783A"/>
    <w:rsid w:val="5102032D"/>
    <w:rsid w:val="58A12EC0"/>
    <w:rsid w:val="5C4D4A3F"/>
    <w:rsid w:val="62670651"/>
    <w:rsid w:val="681B41F4"/>
    <w:rsid w:val="683724D7"/>
    <w:rsid w:val="6A651FC6"/>
    <w:rsid w:val="6D254BEE"/>
    <w:rsid w:val="74F42650"/>
    <w:rsid w:val="761F6BA6"/>
    <w:rsid w:val="785309E8"/>
    <w:rsid w:val="79A82030"/>
    <w:rsid w:val="7B6F64F2"/>
    <w:rsid w:val="7DC37A2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imes New Roman"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uiPriority="99" w:name="Normal Indent"/>
    <w:lsdException w:qFormat="1" w:unhideWhenUsed="0"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qFormat="1"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2"/>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3"/>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4"/>
    <w:qFormat/>
    <w:uiPriority w:val="99"/>
    <w:pPr>
      <w:keepNext/>
      <w:keepLines/>
      <w:spacing w:before="260" w:after="260" w:line="416" w:lineRule="auto"/>
      <w:outlineLvl w:val="2"/>
    </w:pPr>
    <w:rPr>
      <w:b/>
      <w:bCs/>
      <w:sz w:val="32"/>
      <w:szCs w:val="32"/>
    </w:rPr>
  </w:style>
  <w:style w:type="paragraph" w:styleId="5">
    <w:name w:val="heading 4"/>
    <w:basedOn w:val="1"/>
    <w:next w:val="1"/>
    <w:link w:val="35"/>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6"/>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7"/>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8"/>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39"/>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0"/>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53"/>
    <w:semiHidden/>
    <w:qFormat/>
    <w:uiPriority w:val="99"/>
    <w:pPr>
      <w:jc w:val="left"/>
    </w:pPr>
  </w:style>
  <w:style w:type="paragraph" w:styleId="13">
    <w:name w:val="Body Text Indent"/>
    <w:basedOn w:val="1"/>
    <w:link w:val="44"/>
    <w:semiHidden/>
    <w:qFormat/>
    <w:uiPriority w:val="99"/>
    <w:pPr>
      <w:snapToGrid/>
      <w:spacing w:after="120" w:line="240" w:lineRule="auto"/>
      <w:ind w:left="420" w:leftChars="200" w:firstLine="0" w:firstLineChars="0"/>
    </w:pPr>
    <w:rPr>
      <w:szCs w:val="20"/>
    </w:rPr>
  </w:style>
  <w:style w:type="paragraph" w:styleId="14">
    <w:name w:val="toc 3"/>
    <w:basedOn w:val="1"/>
    <w:next w:val="1"/>
    <w:qFormat/>
    <w:uiPriority w:val="39"/>
    <w:pPr>
      <w:ind w:firstLine="0" w:firstLineChars="0"/>
      <w:jc w:val="left"/>
    </w:pPr>
  </w:style>
  <w:style w:type="paragraph" w:styleId="15">
    <w:name w:val="Balloon Text"/>
    <w:basedOn w:val="1"/>
    <w:link w:val="55"/>
    <w:semiHidden/>
    <w:qFormat/>
    <w:uiPriority w:val="99"/>
    <w:pPr>
      <w:spacing w:line="240" w:lineRule="auto"/>
    </w:pPr>
    <w:rPr>
      <w:sz w:val="18"/>
      <w:szCs w:val="18"/>
    </w:rPr>
  </w:style>
  <w:style w:type="paragraph" w:styleId="16">
    <w:name w:val="footer"/>
    <w:basedOn w:val="1"/>
    <w:link w:val="42"/>
    <w:qFormat/>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1"/>
    <w:qFormat/>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58"/>
    <w:semiHidden/>
    <w:qFormat/>
    <w:uiPriority w:val="99"/>
    <w:pPr>
      <w:jc w:val="left"/>
    </w:pPr>
    <w:rPr>
      <w:sz w:val="18"/>
      <w:szCs w:val="18"/>
    </w:rPr>
  </w:style>
  <w:style w:type="paragraph" w:styleId="20">
    <w:name w:val="Body Text Indent 3"/>
    <w:basedOn w:val="1"/>
    <w:link w:val="69"/>
    <w:semiHidden/>
    <w:qFormat/>
    <w:uiPriority w:val="99"/>
    <w:pPr>
      <w:spacing w:after="120"/>
      <w:ind w:left="420" w:leftChars="200"/>
    </w:pPr>
    <w:rPr>
      <w:sz w:val="16"/>
      <w:szCs w:val="16"/>
    </w:rPr>
  </w:style>
  <w:style w:type="paragraph" w:styleId="21">
    <w:name w:val="toc 2"/>
    <w:basedOn w:val="1"/>
    <w:next w:val="1"/>
    <w:qFormat/>
    <w:uiPriority w:val="39"/>
    <w:pPr>
      <w:tabs>
        <w:tab w:val="right" w:leader="dot" w:pos="9174"/>
      </w:tabs>
      <w:ind w:firstLine="0" w:firstLineChars="0"/>
    </w:pPr>
  </w:style>
  <w:style w:type="paragraph" w:styleId="22">
    <w:name w:val="Normal (Web)"/>
    <w:basedOn w:val="1"/>
    <w:semiHidden/>
    <w:qFormat/>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88"/>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4"/>
    <w:semiHidden/>
    <w:qFormat/>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8">
    <w:name w:val="Emphasis"/>
    <w:qFormat/>
    <w:uiPriority w:val="99"/>
    <w:rPr>
      <w:rFonts w:cs="Times New Roman"/>
      <w:i/>
    </w:rPr>
  </w:style>
  <w:style w:type="character" w:styleId="29">
    <w:name w:val="Hyperlink"/>
    <w:qFormat/>
    <w:uiPriority w:val="99"/>
    <w:rPr>
      <w:rFonts w:cs="Times New Roman"/>
      <w:color w:val="0563C1"/>
      <w:u w:val="single"/>
    </w:rPr>
  </w:style>
  <w:style w:type="character" w:styleId="30">
    <w:name w:val="annotation reference"/>
    <w:qFormat/>
    <w:uiPriority w:val="99"/>
    <w:rPr>
      <w:rFonts w:cs="Times New Roman"/>
      <w:sz w:val="21"/>
    </w:rPr>
  </w:style>
  <w:style w:type="character" w:styleId="31">
    <w:name w:val="footnote reference"/>
    <w:semiHidden/>
    <w:qFormat/>
    <w:uiPriority w:val="99"/>
    <w:rPr>
      <w:rFonts w:cs="Times New Roman"/>
      <w:vertAlign w:val="superscript"/>
    </w:rPr>
  </w:style>
  <w:style w:type="character" w:customStyle="1" w:styleId="32">
    <w:name w:val="标题 1 字符"/>
    <w:link w:val="2"/>
    <w:qFormat/>
    <w:locked/>
    <w:uiPriority w:val="99"/>
    <w:rPr>
      <w:rFonts w:ascii="Times New Roman" w:hAnsi="Times New Roman" w:eastAsia="黑体"/>
      <w:bCs/>
      <w:kern w:val="44"/>
      <w:sz w:val="28"/>
      <w:szCs w:val="44"/>
    </w:rPr>
  </w:style>
  <w:style w:type="character" w:customStyle="1" w:styleId="33">
    <w:name w:val="标题 2 字符"/>
    <w:link w:val="3"/>
    <w:qFormat/>
    <w:locked/>
    <w:uiPriority w:val="99"/>
    <w:rPr>
      <w:rFonts w:ascii="Calibri Light" w:hAnsi="Calibri Light" w:eastAsia="宋体"/>
      <w:b/>
      <w:sz w:val="32"/>
    </w:rPr>
  </w:style>
  <w:style w:type="character" w:customStyle="1" w:styleId="34">
    <w:name w:val="标题 3 字符"/>
    <w:link w:val="4"/>
    <w:qFormat/>
    <w:locked/>
    <w:uiPriority w:val="99"/>
    <w:rPr>
      <w:rFonts w:ascii="Times New Roman" w:hAnsi="Times New Roman"/>
      <w:b/>
      <w:sz w:val="32"/>
    </w:rPr>
  </w:style>
  <w:style w:type="character" w:customStyle="1" w:styleId="35">
    <w:name w:val="标题 4 字符"/>
    <w:link w:val="5"/>
    <w:qFormat/>
    <w:locked/>
    <w:uiPriority w:val="99"/>
    <w:rPr>
      <w:rFonts w:ascii="Times New Roman" w:hAnsi="Times New Roman" w:eastAsia="宋体"/>
      <w:kern w:val="0"/>
      <w:sz w:val="28"/>
    </w:rPr>
  </w:style>
  <w:style w:type="character" w:customStyle="1" w:styleId="36">
    <w:name w:val="标题 5 字符"/>
    <w:link w:val="6"/>
    <w:qFormat/>
    <w:locked/>
    <w:uiPriority w:val="99"/>
    <w:rPr>
      <w:rFonts w:ascii="Times New Roman" w:hAnsi="Times New Roman" w:eastAsia="宋体"/>
      <w:b/>
      <w:i/>
      <w:kern w:val="0"/>
      <w:sz w:val="26"/>
    </w:rPr>
  </w:style>
  <w:style w:type="character" w:customStyle="1" w:styleId="37">
    <w:name w:val="标题 6 字符"/>
    <w:link w:val="7"/>
    <w:qFormat/>
    <w:locked/>
    <w:uiPriority w:val="99"/>
    <w:rPr>
      <w:rFonts w:ascii="Times New Roman" w:hAnsi="Times New Roman" w:eastAsia="宋体"/>
      <w:b/>
      <w:kern w:val="0"/>
      <w:sz w:val="22"/>
    </w:rPr>
  </w:style>
  <w:style w:type="character" w:customStyle="1" w:styleId="38">
    <w:name w:val="标题 7 字符"/>
    <w:link w:val="8"/>
    <w:qFormat/>
    <w:locked/>
    <w:uiPriority w:val="99"/>
    <w:rPr>
      <w:rFonts w:ascii="Times New Roman" w:hAnsi="Times New Roman" w:eastAsia="宋体"/>
      <w:kern w:val="0"/>
      <w:sz w:val="24"/>
    </w:rPr>
  </w:style>
  <w:style w:type="character" w:customStyle="1" w:styleId="39">
    <w:name w:val="标题 8 字符"/>
    <w:link w:val="9"/>
    <w:qFormat/>
    <w:locked/>
    <w:uiPriority w:val="99"/>
    <w:rPr>
      <w:rFonts w:ascii="Times New Roman" w:hAnsi="Times New Roman" w:eastAsia="宋体"/>
      <w:i/>
      <w:kern w:val="0"/>
      <w:sz w:val="24"/>
    </w:rPr>
  </w:style>
  <w:style w:type="character" w:customStyle="1" w:styleId="40">
    <w:name w:val="标题 9 字符"/>
    <w:link w:val="10"/>
    <w:qFormat/>
    <w:locked/>
    <w:uiPriority w:val="99"/>
    <w:rPr>
      <w:rFonts w:ascii="Arial" w:hAnsi="Arial" w:eastAsia="宋体"/>
      <w:kern w:val="0"/>
      <w:sz w:val="22"/>
    </w:rPr>
  </w:style>
  <w:style w:type="character" w:customStyle="1" w:styleId="41">
    <w:name w:val="页眉 字符"/>
    <w:link w:val="17"/>
    <w:qFormat/>
    <w:locked/>
    <w:uiPriority w:val="99"/>
    <w:rPr>
      <w:rFonts w:ascii="Calibri" w:hAnsi="Calibri" w:eastAsia="宋体"/>
      <w:sz w:val="18"/>
    </w:rPr>
  </w:style>
  <w:style w:type="character" w:customStyle="1" w:styleId="42">
    <w:name w:val="页脚 字符"/>
    <w:link w:val="16"/>
    <w:qFormat/>
    <w:locked/>
    <w:uiPriority w:val="99"/>
    <w:rPr>
      <w:rFonts w:ascii="Calibri" w:hAnsi="Calibri" w:eastAsia="宋体"/>
      <w:sz w:val="18"/>
    </w:rPr>
  </w:style>
  <w:style w:type="paragraph" w:customStyle="1" w:styleId="43">
    <w:name w:val="论文——正文"/>
    <w:basedOn w:val="1"/>
    <w:link w:val="80"/>
    <w:qFormat/>
    <w:uiPriority w:val="99"/>
    <w:pPr>
      <w:snapToGrid/>
    </w:pPr>
    <w:rPr>
      <w:rFonts w:ascii="Calibri" w:hAnsi="Calibri"/>
    </w:rPr>
  </w:style>
  <w:style w:type="character" w:customStyle="1" w:styleId="44">
    <w:name w:val="正文文本缩进 字符"/>
    <w:link w:val="13"/>
    <w:semiHidden/>
    <w:qFormat/>
    <w:locked/>
    <w:uiPriority w:val="99"/>
    <w:rPr>
      <w:rFonts w:ascii="Times New Roman" w:hAnsi="Times New Roman" w:eastAsia="宋体"/>
      <w:sz w:val="20"/>
    </w:rPr>
  </w:style>
  <w:style w:type="paragraph" w:customStyle="1" w:styleId="45">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46">
    <w:name w:val="_Style 10"/>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47">
    <w:name w:val="==摘要"/>
    <w:next w:val="1"/>
    <w:link w:val="72"/>
    <w:qFormat/>
    <w:uiPriority w:val="99"/>
    <w:pPr>
      <w:spacing w:line="400" w:lineRule="exact"/>
      <w:jc w:val="center"/>
    </w:pPr>
    <w:rPr>
      <w:rFonts w:ascii="Times New Roman" w:hAnsi="Times New Roman" w:eastAsia="黑体" w:cs="Times New Roman"/>
      <w:kern w:val="2"/>
      <w:sz w:val="28"/>
      <w:szCs w:val="24"/>
      <w:lang w:val="en-US" w:eastAsia="zh-CN" w:bidi="ar-SA"/>
    </w:rPr>
  </w:style>
  <w:style w:type="paragraph" w:customStyle="1" w:styleId="48">
    <w:name w:val="论文--摘要及目录标题"/>
    <w:basedOn w:val="1"/>
    <w:qFormat/>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49">
    <w:name w:val="==一级标题"/>
    <w:basedOn w:val="2"/>
    <w:qFormat/>
    <w:uiPriority w:val="99"/>
    <w:rPr>
      <w:rFonts w:ascii="Calibri" w:hAnsi="Calibri"/>
      <w:b/>
    </w:rPr>
  </w:style>
  <w:style w:type="paragraph" w:customStyle="1" w:styleId="50">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51">
    <w:name w:val="==三级目录"/>
    <w:basedOn w:val="43"/>
    <w:link w:val="86"/>
    <w:qFormat/>
    <w:uiPriority w:val="99"/>
    <w:pPr>
      <w:numPr>
        <w:ilvl w:val="2"/>
        <w:numId w:val="1"/>
      </w:numPr>
      <w:snapToGrid w:val="0"/>
      <w:ind w:firstLine="0" w:firstLineChars="0"/>
    </w:pPr>
    <w:rPr>
      <w:rFonts w:eastAsia="楷体"/>
    </w:rPr>
  </w:style>
  <w:style w:type="paragraph" w:customStyle="1" w:styleId="5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character" w:customStyle="1" w:styleId="53">
    <w:name w:val="批注文字 字符"/>
    <w:link w:val="12"/>
    <w:semiHidden/>
    <w:qFormat/>
    <w:locked/>
    <w:uiPriority w:val="99"/>
    <w:rPr>
      <w:rFonts w:ascii="Times New Roman" w:hAnsi="Times New Roman"/>
      <w:sz w:val="24"/>
    </w:rPr>
  </w:style>
  <w:style w:type="character" w:customStyle="1" w:styleId="54">
    <w:name w:val="批注主题 字符"/>
    <w:link w:val="24"/>
    <w:semiHidden/>
    <w:qFormat/>
    <w:locked/>
    <w:uiPriority w:val="99"/>
    <w:rPr>
      <w:rFonts w:ascii="Times New Roman" w:hAnsi="Times New Roman"/>
      <w:b/>
      <w:sz w:val="24"/>
    </w:rPr>
  </w:style>
  <w:style w:type="character" w:customStyle="1" w:styleId="55">
    <w:name w:val="批注框文本 字符"/>
    <w:link w:val="15"/>
    <w:semiHidden/>
    <w:qFormat/>
    <w:locked/>
    <w:uiPriority w:val="99"/>
    <w:rPr>
      <w:rFonts w:ascii="Times New Roman" w:hAnsi="Times New Roman"/>
      <w:sz w:val="18"/>
    </w:rPr>
  </w:style>
  <w:style w:type="paragraph" w:styleId="56">
    <w:name w:val="List Paragraph"/>
    <w:basedOn w:val="1"/>
    <w:qFormat/>
    <w:uiPriority w:val="99"/>
    <w:pPr>
      <w:ind w:firstLine="420"/>
    </w:pPr>
  </w:style>
  <w:style w:type="paragraph" w:customStyle="1" w:styleId="57">
    <w:name w:val="正文段落"/>
    <w:basedOn w:val="1"/>
    <w:qFormat/>
    <w:uiPriority w:val="99"/>
    <w:pPr>
      <w:snapToGrid/>
      <w:jc w:val="left"/>
    </w:pPr>
    <w:rPr>
      <w:szCs w:val="20"/>
    </w:rPr>
  </w:style>
  <w:style w:type="character" w:customStyle="1" w:styleId="58">
    <w:name w:val="脚注文本 字符"/>
    <w:link w:val="19"/>
    <w:semiHidden/>
    <w:qFormat/>
    <w:locked/>
    <w:uiPriority w:val="99"/>
    <w:rPr>
      <w:rFonts w:ascii="Times New Roman" w:hAnsi="Times New Roman"/>
      <w:sz w:val="18"/>
    </w:rPr>
  </w:style>
  <w:style w:type="paragraph" w:customStyle="1" w:styleId="59">
    <w:name w:val="图表样式"/>
    <w:basedOn w:val="1"/>
    <w:next w:val="1"/>
    <w:link w:val="60"/>
    <w:qFormat/>
    <w:uiPriority w:val="99"/>
    <w:pPr>
      <w:tabs>
        <w:tab w:val="left" w:pos="2694"/>
      </w:tabs>
      <w:ind w:firstLine="0" w:firstLineChars="0"/>
      <w:jc w:val="center"/>
    </w:pPr>
  </w:style>
  <w:style w:type="character" w:customStyle="1" w:styleId="60">
    <w:name w:val="图表样式 Char"/>
    <w:link w:val="59"/>
    <w:qFormat/>
    <w:locked/>
    <w:uiPriority w:val="99"/>
    <w:rPr>
      <w:rFonts w:ascii="Times New Roman" w:hAnsi="Times New Roman"/>
      <w:sz w:val="24"/>
    </w:rPr>
  </w:style>
  <w:style w:type="paragraph" w:customStyle="1" w:styleId="61">
    <w:name w:val="表样式"/>
    <w:basedOn w:val="59"/>
    <w:link w:val="63"/>
    <w:qFormat/>
    <w:uiPriority w:val="99"/>
    <w:pPr>
      <w:spacing w:line="240" w:lineRule="auto"/>
    </w:pPr>
  </w:style>
  <w:style w:type="paragraph" w:customStyle="1" w:styleId="62">
    <w:name w:val="==表格"/>
    <w:basedOn w:val="43"/>
    <w:link w:val="81"/>
    <w:qFormat/>
    <w:uiPriority w:val="99"/>
    <w:pPr>
      <w:spacing w:line="288" w:lineRule="auto"/>
      <w:ind w:firstLine="0" w:firstLineChars="0"/>
    </w:pPr>
    <w:rPr>
      <w:rFonts w:ascii="宋体" w:hAnsi="宋体"/>
      <w:sz w:val="21"/>
    </w:rPr>
  </w:style>
  <w:style w:type="character" w:customStyle="1" w:styleId="63">
    <w:name w:val="表样式 Char"/>
    <w:link w:val="61"/>
    <w:qFormat/>
    <w:locked/>
    <w:uiPriority w:val="99"/>
    <w:rPr>
      <w:rFonts w:ascii="Times New Roman" w:hAnsi="Times New Roman"/>
      <w:sz w:val="24"/>
    </w:rPr>
  </w:style>
  <w:style w:type="table" w:customStyle="1" w:styleId="64">
    <w:name w:val="表格上下加粗"/>
    <w:qFormat/>
    <w:uiPriority w:val="99"/>
    <w:tblPr>
      <w:tblBorders>
        <w:top w:val="single" w:color="auto" w:sz="4" w:space="0"/>
        <w:bottom w:val="single" w:color="auto" w:sz="4" w:space="0"/>
      </w:tblBorders>
      <w:tblLayout w:type="fixed"/>
      <w:tblCellMar>
        <w:top w:w="0" w:type="dxa"/>
        <w:left w:w="108" w:type="dxa"/>
        <w:bottom w:w="0" w:type="dxa"/>
        <w:right w:w="108" w:type="dxa"/>
      </w:tblCellMar>
    </w:tblPr>
  </w:style>
  <w:style w:type="paragraph" w:customStyle="1" w:styleId="65">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66">
    <w:name w:val="==图样式"/>
    <w:next w:val="65"/>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67">
    <w:name w:val="==考文献内容"/>
    <w:basedOn w:val="1"/>
    <w:link w:val="68"/>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68">
    <w:name w:val="==考文献内容 Char"/>
    <w:link w:val="67"/>
    <w:qFormat/>
    <w:locked/>
    <w:uiPriority w:val="99"/>
    <w:rPr>
      <w:rFonts w:ascii="宋体" w:hAnsi="宋体"/>
      <w:sz w:val="21"/>
      <w:szCs w:val="21"/>
    </w:rPr>
  </w:style>
  <w:style w:type="character" w:customStyle="1" w:styleId="69">
    <w:name w:val="正文文本缩进 3 字符"/>
    <w:link w:val="20"/>
    <w:semiHidden/>
    <w:qFormat/>
    <w:locked/>
    <w:uiPriority w:val="99"/>
    <w:rPr>
      <w:rFonts w:ascii="Times New Roman" w:hAnsi="Times New Roman"/>
      <w:sz w:val="16"/>
    </w:rPr>
  </w:style>
  <w:style w:type="paragraph" w:customStyle="1" w:styleId="70">
    <w:name w:val="==参考文献"/>
    <w:basedOn w:val="47"/>
    <w:link w:val="73"/>
    <w:qFormat/>
    <w:uiPriority w:val="99"/>
  </w:style>
  <w:style w:type="paragraph" w:customStyle="1" w:styleId="71">
    <w:name w:val="==鉴定表"/>
    <w:basedOn w:val="1"/>
    <w:link w:val="75"/>
    <w:qFormat/>
    <w:uiPriority w:val="99"/>
    <w:pPr>
      <w:snapToGrid/>
      <w:ind w:firstLine="0" w:firstLineChars="0"/>
      <w:jc w:val="center"/>
      <w:outlineLvl w:val="0"/>
    </w:pPr>
    <w:rPr>
      <w:rFonts w:eastAsia="黑体"/>
      <w:sz w:val="28"/>
      <w:szCs w:val="28"/>
    </w:rPr>
  </w:style>
  <w:style w:type="character" w:customStyle="1" w:styleId="72">
    <w:name w:val="==摘要 Char"/>
    <w:link w:val="47"/>
    <w:qFormat/>
    <w:locked/>
    <w:uiPriority w:val="99"/>
    <w:rPr>
      <w:rFonts w:ascii="Times New Roman" w:hAnsi="Times New Roman" w:eastAsia="黑体"/>
      <w:sz w:val="24"/>
    </w:rPr>
  </w:style>
  <w:style w:type="character" w:customStyle="1" w:styleId="73">
    <w:name w:val="==参考文献 Char"/>
    <w:link w:val="70"/>
    <w:qFormat/>
    <w:locked/>
    <w:uiPriority w:val="99"/>
    <w:rPr>
      <w:rFonts w:ascii="Times New Roman" w:hAnsi="Times New Roman" w:eastAsia="黑体"/>
      <w:sz w:val="24"/>
    </w:rPr>
  </w:style>
  <w:style w:type="paragraph" w:customStyle="1" w:styleId="74">
    <w:name w:val="==致谢"/>
    <w:basedOn w:val="47"/>
    <w:link w:val="76"/>
    <w:qFormat/>
    <w:uiPriority w:val="99"/>
  </w:style>
  <w:style w:type="character" w:customStyle="1" w:styleId="75">
    <w:name w:val="==鉴定表 Char"/>
    <w:link w:val="71"/>
    <w:qFormat/>
    <w:locked/>
    <w:uiPriority w:val="99"/>
    <w:rPr>
      <w:rFonts w:ascii="Times New Roman" w:hAnsi="Times New Roman" w:eastAsia="黑体"/>
      <w:sz w:val="28"/>
    </w:rPr>
  </w:style>
  <w:style w:type="character" w:customStyle="1" w:styleId="76">
    <w:name w:val="==致谢 Char"/>
    <w:link w:val="74"/>
    <w:qFormat/>
    <w:locked/>
    <w:uiPriority w:val="99"/>
    <w:rPr>
      <w:rFonts w:ascii="Times New Roman" w:hAnsi="Times New Roman" w:eastAsia="黑体"/>
      <w:sz w:val="24"/>
    </w:rPr>
  </w:style>
  <w:style w:type="paragraph" w:customStyle="1" w:styleId="77">
    <w:name w:val="==Abstract"/>
    <w:basedOn w:val="1"/>
    <w:link w:val="78"/>
    <w:qFormat/>
    <w:uiPriority w:val="99"/>
    <w:pPr>
      <w:widowControl/>
      <w:snapToGrid/>
      <w:ind w:firstLine="0" w:firstLineChars="0"/>
      <w:jc w:val="left"/>
    </w:pPr>
    <w:rPr>
      <w:b/>
      <w:szCs w:val="24"/>
    </w:rPr>
  </w:style>
  <w:style w:type="character" w:customStyle="1" w:styleId="78">
    <w:name w:val="==Abstract Char"/>
    <w:link w:val="77"/>
    <w:qFormat/>
    <w:locked/>
    <w:uiPriority w:val="99"/>
    <w:rPr>
      <w:rFonts w:ascii="Times New Roman" w:hAnsi="Times New Roman"/>
      <w:b/>
      <w:sz w:val="24"/>
    </w:rPr>
  </w:style>
  <w:style w:type="paragraph" w:customStyle="1" w:styleId="79">
    <w:name w:val="续上表"/>
    <w:basedOn w:val="62"/>
    <w:link w:val="82"/>
    <w:qFormat/>
    <w:uiPriority w:val="99"/>
    <w:pPr>
      <w:snapToGrid w:val="0"/>
    </w:pPr>
    <w:rPr>
      <w:rFonts w:ascii="Times New Roman" w:hAnsi="Times New Roman" w:eastAsia="黑体"/>
    </w:rPr>
  </w:style>
  <w:style w:type="character" w:customStyle="1" w:styleId="80">
    <w:name w:val="论文——正文 Char"/>
    <w:link w:val="43"/>
    <w:qFormat/>
    <w:locked/>
    <w:uiPriority w:val="99"/>
    <w:rPr>
      <w:rFonts w:ascii="Calibri" w:hAnsi="Calibri"/>
      <w:sz w:val="24"/>
    </w:rPr>
  </w:style>
  <w:style w:type="character" w:customStyle="1" w:styleId="81">
    <w:name w:val="==表格 Char"/>
    <w:link w:val="62"/>
    <w:qFormat/>
    <w:locked/>
    <w:uiPriority w:val="99"/>
    <w:rPr>
      <w:rFonts w:ascii="宋体" w:hAnsi="宋体" w:eastAsia="宋体"/>
      <w:sz w:val="24"/>
    </w:rPr>
  </w:style>
  <w:style w:type="character" w:customStyle="1" w:styleId="82">
    <w:name w:val="续上表 Char"/>
    <w:link w:val="79"/>
    <w:qFormat/>
    <w:locked/>
    <w:uiPriority w:val="99"/>
    <w:rPr>
      <w:rFonts w:ascii="Times New Roman" w:hAnsi="Times New Roman" w:eastAsia="黑体"/>
      <w:sz w:val="24"/>
    </w:rPr>
  </w:style>
  <w:style w:type="paragraph" w:customStyle="1" w:styleId="83">
    <w:name w:val="论文正文"/>
    <w:basedOn w:val="1"/>
    <w:qFormat/>
    <w:uiPriority w:val="99"/>
    <w:pPr>
      <w:widowControl/>
      <w:spacing w:line="300" w:lineRule="auto"/>
      <w:ind w:firstLine="480"/>
      <w:jc w:val="left"/>
    </w:pPr>
    <w:rPr>
      <w:rFonts w:ascii="宋体"/>
      <w:kern w:val="0"/>
      <w:szCs w:val="24"/>
    </w:rPr>
  </w:style>
  <w:style w:type="paragraph" w:customStyle="1" w:styleId="84">
    <w:name w:val="结束语正文"/>
    <w:basedOn w:val="83"/>
    <w:qFormat/>
    <w:uiPriority w:val="99"/>
  </w:style>
  <w:style w:type="paragraph" w:customStyle="1" w:styleId="85">
    <w:name w:val="三级标题样式"/>
    <w:basedOn w:val="51"/>
    <w:link w:val="87"/>
    <w:qFormat/>
    <w:uiPriority w:val="0"/>
  </w:style>
  <w:style w:type="character" w:customStyle="1" w:styleId="86">
    <w:name w:val="==三级目录 Char"/>
    <w:link w:val="51"/>
    <w:qFormat/>
    <w:uiPriority w:val="99"/>
    <w:rPr>
      <w:rFonts w:eastAsia="楷体"/>
      <w:kern w:val="2"/>
      <w:sz w:val="24"/>
      <w:szCs w:val="22"/>
    </w:rPr>
  </w:style>
  <w:style w:type="character" w:customStyle="1" w:styleId="87">
    <w:name w:val="三级标题样式 Char"/>
    <w:link w:val="85"/>
    <w:qFormat/>
    <w:uiPriority w:val="0"/>
    <w:rPr>
      <w:rFonts w:eastAsia="楷体"/>
      <w:kern w:val="2"/>
      <w:sz w:val="24"/>
      <w:szCs w:val="22"/>
    </w:rPr>
  </w:style>
  <w:style w:type="character" w:customStyle="1" w:styleId="88">
    <w:name w:val="标题 字符"/>
    <w:link w:val="23"/>
    <w:qFormat/>
    <w:uiPriority w:val="10"/>
    <w:rPr>
      <w:rFonts w:ascii="Cambria" w:hAnsi="Cambria"/>
      <w:b/>
      <w:bCs/>
      <w:kern w:val="2"/>
      <w:sz w:val="32"/>
      <w:szCs w:val="32"/>
    </w:rPr>
  </w:style>
  <w:style w:type="paragraph" w:customStyle="1" w:styleId="89">
    <w:name w:val="报告正文（需删除）"/>
    <w:basedOn w:val="1"/>
    <w:qFormat/>
    <w:uiPriority w:val="162"/>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0" Type="http://schemas.openxmlformats.org/officeDocument/2006/relationships/fontTable" Target="fontTable.xml"/><Relationship Id="rId8" Type="http://schemas.openxmlformats.org/officeDocument/2006/relationships/footer" Target="footer3.xml"/><Relationship Id="rId79" Type="http://schemas.openxmlformats.org/officeDocument/2006/relationships/customXml" Target="../customXml/item2.xml"/><Relationship Id="rId78" Type="http://schemas.openxmlformats.org/officeDocument/2006/relationships/numbering" Target="numbering.xml"/><Relationship Id="rId77" Type="http://schemas.openxmlformats.org/officeDocument/2006/relationships/customXml" Target="../customXml/item1.xml"/><Relationship Id="rId76" Type="http://schemas.openxmlformats.org/officeDocument/2006/relationships/image" Target="media/image49.png"/><Relationship Id="rId75" Type="http://schemas.openxmlformats.org/officeDocument/2006/relationships/image" Target="media/image48.png"/><Relationship Id="rId74" Type="http://schemas.openxmlformats.org/officeDocument/2006/relationships/image" Target="media/image47.png"/><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2.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footer" Target="footer1.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header" Target="header3.xml"/><Relationship Id="rId49" Type="http://schemas.openxmlformats.org/officeDocument/2006/relationships/image" Target="media/image22.png"/><Relationship Id="rId48" Type="http://schemas.openxmlformats.org/officeDocument/2006/relationships/image" Target="media/image21.png"/><Relationship Id="rId47" Type="http://schemas.openxmlformats.org/officeDocument/2006/relationships/image" Target="media/image20.png"/><Relationship Id="rId46" Type="http://schemas.openxmlformats.org/officeDocument/2006/relationships/image" Target="media/image19.png"/><Relationship Id="rId45" Type="http://schemas.openxmlformats.org/officeDocument/2006/relationships/image" Target="media/image18.png"/><Relationship Id="rId44" Type="http://schemas.openxmlformats.org/officeDocument/2006/relationships/image" Target="media/image17.png"/><Relationship Id="rId43" Type="http://schemas.openxmlformats.org/officeDocument/2006/relationships/image" Target="media/image16.png"/><Relationship Id="rId42" Type="http://schemas.openxmlformats.org/officeDocument/2006/relationships/image" Target="media/image15.emf"/><Relationship Id="rId41" Type="http://schemas.openxmlformats.org/officeDocument/2006/relationships/oleObject" Target="embeddings/oleObject15.bin"/><Relationship Id="rId40" Type="http://schemas.openxmlformats.org/officeDocument/2006/relationships/image" Target="media/image14.emf"/><Relationship Id="rId4" Type="http://schemas.openxmlformats.org/officeDocument/2006/relationships/header" Target="header2.xml"/><Relationship Id="rId39" Type="http://schemas.openxmlformats.org/officeDocument/2006/relationships/oleObject" Target="embeddings/oleObject14.bin"/><Relationship Id="rId38" Type="http://schemas.openxmlformats.org/officeDocument/2006/relationships/image" Target="media/image13.emf"/><Relationship Id="rId37" Type="http://schemas.openxmlformats.org/officeDocument/2006/relationships/oleObject" Target="embeddings/oleObject13.bin"/><Relationship Id="rId36" Type="http://schemas.openxmlformats.org/officeDocument/2006/relationships/image" Target="media/image12.emf"/><Relationship Id="rId35" Type="http://schemas.openxmlformats.org/officeDocument/2006/relationships/oleObject" Target="embeddings/oleObject12.bin"/><Relationship Id="rId34" Type="http://schemas.openxmlformats.org/officeDocument/2006/relationships/image" Target="media/image11.emf"/><Relationship Id="rId33" Type="http://schemas.openxmlformats.org/officeDocument/2006/relationships/oleObject" Target="embeddings/oleObject11.bin"/><Relationship Id="rId32" Type="http://schemas.openxmlformats.org/officeDocument/2006/relationships/image" Target="media/image10.emf"/><Relationship Id="rId31" Type="http://schemas.openxmlformats.org/officeDocument/2006/relationships/oleObject" Target="embeddings/oleObject10.bin"/><Relationship Id="rId30" Type="http://schemas.openxmlformats.org/officeDocument/2006/relationships/image" Target="media/image9.e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8.emf"/><Relationship Id="rId27" Type="http://schemas.openxmlformats.org/officeDocument/2006/relationships/oleObject" Target="embeddings/oleObject8.bin"/><Relationship Id="rId26" Type="http://schemas.openxmlformats.org/officeDocument/2006/relationships/image" Target="media/image7.emf"/><Relationship Id="rId25" Type="http://schemas.openxmlformats.org/officeDocument/2006/relationships/oleObject" Target="embeddings/oleObject7.bin"/><Relationship Id="rId24" Type="http://schemas.openxmlformats.org/officeDocument/2006/relationships/image" Target="media/image6.emf"/><Relationship Id="rId23" Type="http://schemas.openxmlformats.org/officeDocument/2006/relationships/oleObject" Target="embeddings/oleObject6.bin"/><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1A7236-0A5D-4D5D-8D30-9325484BECD2}">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9</Pages>
  <Words>2055</Words>
  <Characters>11717</Characters>
  <Lines>97</Lines>
  <Paragraphs>27</Paragraphs>
  <TotalTime>1</TotalTime>
  <ScaleCrop>false</ScaleCrop>
  <LinksUpToDate>false</LinksUpToDate>
  <CharactersWithSpaces>13745</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29T04:43:00Z</dcterms:created>
  <dc:creator>Jish</dc:creator>
  <cp:lastModifiedBy>qzuser</cp:lastModifiedBy>
  <cp:lastPrinted>2015-05-11T11:18:00Z</cp:lastPrinted>
  <dcterms:modified xsi:type="dcterms:W3CDTF">2019-03-26T14:10:19Z</dcterms:modified>
  <cp:revision>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